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BC7000" w14:textId="078BB31E"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5</w:t>
        </w:r>
      </w:fldSimple>
      <w:fldSimple w:instr=" DOCPROPERTY  MtgTitle  \* MERGEFORMAT "/>
      <w:r>
        <w:rPr>
          <w:b/>
          <w:i/>
          <w:noProof/>
          <w:sz w:val="28"/>
        </w:rPr>
        <w:tab/>
      </w:r>
      <w:fldSimple w:instr=" DOCPROPERTY  Tdoc#  \* MERGEFORMAT ">
        <w:r w:rsidRPr="00E13F3D">
          <w:rPr>
            <w:b/>
            <w:i/>
            <w:noProof/>
            <w:sz w:val="28"/>
          </w:rPr>
          <w:t>S4-</w:t>
        </w:r>
        <w:r w:rsidR="00560860">
          <w:rPr>
            <w:b/>
            <w:i/>
            <w:noProof/>
            <w:sz w:val="28"/>
          </w:rPr>
          <w:t>23</w:t>
        </w:r>
        <w:r w:rsidR="00804DB7">
          <w:rPr>
            <w:b/>
            <w:i/>
            <w:noProof/>
            <w:sz w:val="28"/>
          </w:rPr>
          <w:t>1414</w:t>
        </w:r>
      </w:fldSimple>
    </w:p>
    <w:p w14:paraId="2A6F9E3D" w14:textId="0EFDF188" w:rsidR="00D07BC4" w:rsidRPr="002A0D1B" w:rsidRDefault="00000000" w:rsidP="002A0D1B">
      <w:pPr>
        <w:pStyle w:val="CRCoverPage"/>
        <w:outlineLvl w:val="0"/>
        <w:rPr>
          <w:b/>
          <w:noProof/>
          <w:sz w:val="24"/>
        </w:rPr>
      </w:pPr>
      <w:fldSimple w:instr=" DOCPROPERTY  Location  \* MERGEFORMAT ">
        <w:r w:rsidR="000817A6" w:rsidRPr="00BA51D9">
          <w:rPr>
            <w:b/>
            <w:noProof/>
            <w:sz w:val="24"/>
          </w:rPr>
          <w:t>Goteborg</w:t>
        </w:r>
      </w:fldSimple>
      <w:r w:rsidR="000817A6">
        <w:rPr>
          <w:b/>
          <w:noProof/>
          <w:sz w:val="24"/>
        </w:rPr>
        <w:t xml:space="preserve">, </w:t>
      </w:r>
      <w:fldSimple w:instr=" DOCPROPERTY  Country  \* MERGEFORMAT ">
        <w:r w:rsidR="000817A6" w:rsidRPr="00BA51D9">
          <w:rPr>
            <w:b/>
            <w:noProof/>
            <w:sz w:val="24"/>
          </w:rPr>
          <w:t>Sweden</w:t>
        </w:r>
      </w:fldSimple>
      <w:r w:rsidR="000817A6">
        <w:rPr>
          <w:b/>
          <w:noProof/>
          <w:sz w:val="24"/>
        </w:rPr>
        <w:t xml:space="preserve">, </w:t>
      </w:r>
      <w:fldSimple w:instr=" DOCPROPERTY  StartDate  \* MERGEFORMAT ">
        <w:r w:rsidR="000817A6" w:rsidRPr="00BA51D9">
          <w:rPr>
            <w:b/>
            <w:noProof/>
            <w:sz w:val="24"/>
          </w:rPr>
          <w:t>21st Aug 2023</w:t>
        </w:r>
      </w:fldSimple>
      <w:r w:rsidR="000817A6">
        <w:rPr>
          <w:b/>
          <w:noProof/>
          <w:sz w:val="24"/>
        </w:rPr>
        <w:t xml:space="preserve"> - </w:t>
      </w:r>
      <w:fldSimple w:instr=" DOCPROPERTY  EndDate  \* MERGEFORMAT ">
        <w:r w:rsidR="000817A6" w:rsidRPr="00BA51D9">
          <w:rPr>
            <w:b/>
            <w:noProof/>
            <w:sz w:val="24"/>
          </w:rPr>
          <w:t>25th Aug 2023</w:t>
        </w:r>
      </w:fldSimple>
      <w:r w:rsidR="000817A6">
        <w:rPr>
          <w:b/>
          <w:noProof/>
          <w:sz w:val="24"/>
        </w:rPr>
        <w:tab/>
      </w:r>
      <w:r w:rsidR="000817A6">
        <w:rPr>
          <w:b/>
          <w:noProof/>
          <w:sz w:val="24"/>
        </w:rPr>
        <w:tab/>
      </w:r>
      <w:r w:rsidR="000817A6">
        <w:rPr>
          <w:b/>
          <w:noProof/>
          <w:sz w:val="24"/>
        </w:rPr>
        <w:tab/>
      </w:r>
      <w:r w:rsidR="000817A6">
        <w:rPr>
          <w:b/>
          <w:noProof/>
          <w:sz w:val="24"/>
        </w:rPr>
        <w:tab/>
      </w:r>
      <w:r w:rsidR="000817A6">
        <w:rPr>
          <w:b/>
          <w:noProof/>
          <w:sz w:val="24"/>
        </w:rPr>
        <w:tab/>
      </w:r>
      <w:r w:rsidR="00600731">
        <w:rPr>
          <w:b/>
          <w:noProof/>
          <w:sz w:val="24"/>
        </w:rPr>
        <w:t xml:space="preserve">   </w:t>
      </w:r>
      <w:fldSimple w:instr=" DOCPROPERTY  Country  \* MERGEFORMAT "/>
      <w:r w:rsidR="00731303" w:rsidRPr="002C15A8">
        <w:rPr>
          <w:sz w:val="24"/>
          <w:szCs w:val="24"/>
        </w:rPr>
        <w:t xml:space="preserve">revision of </w:t>
      </w:r>
      <w:r w:rsidR="000817A6" w:rsidRPr="000817A6">
        <w:rPr>
          <w:sz w:val="24"/>
          <w:szCs w:val="24"/>
        </w:rPr>
        <w:t>S4</w:t>
      </w:r>
      <w:r w:rsidR="00600731">
        <w:rPr>
          <w:sz w:val="24"/>
          <w:szCs w:val="24"/>
        </w:rPr>
        <w:t>-2313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7777777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4659FA5" w:rsidR="00D72D64" w:rsidRPr="00410371" w:rsidRDefault="00000000" w:rsidP="00B46C4A">
            <w:pPr>
              <w:pStyle w:val="CRCoverPage"/>
              <w:spacing w:after="0"/>
              <w:jc w:val="center"/>
              <w:rPr>
                <w:b/>
                <w:noProof/>
                <w:sz w:val="28"/>
              </w:rPr>
            </w:pPr>
            <w:fldSimple w:instr=" DOCPROPERTY  Spec#  \* MERGEFORMAT ">
              <w:r w:rsidR="00B46C4A" w:rsidRPr="00B46C4A">
                <w:rPr>
                  <w:b/>
                  <w:noProof/>
                  <w:sz w:val="28"/>
                </w:rPr>
                <w:t>26.5</w:t>
              </w:r>
              <w:r w:rsidR="00165CB5">
                <w:rPr>
                  <w:b/>
                  <w:noProof/>
                  <w:sz w:val="28"/>
                </w:rPr>
                <w:t>0</w:t>
              </w:r>
              <w:r w:rsidR="00B46C4A" w:rsidRPr="00B46C4A">
                <w:rPr>
                  <w:b/>
                  <w:noProof/>
                  <w:sz w:val="28"/>
                </w:rPr>
                <w:t>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56782C95" w:rsidR="00D72D64" w:rsidRPr="00B46C4A" w:rsidRDefault="00D72D64" w:rsidP="004A3E5F">
            <w:pPr>
              <w:pStyle w:val="CRCoverPage"/>
              <w:spacing w:after="0"/>
              <w:jc w:val="center"/>
              <w:rPr>
                <w:b/>
                <w:noProof/>
                <w:sz w:val="28"/>
              </w:rPr>
            </w:pPr>
            <w:r w:rsidRPr="00B46C4A">
              <w:rPr>
                <w:b/>
                <w:noProof/>
                <w:sz w:val="28"/>
              </w:rPr>
              <w:t>00</w:t>
            </w:r>
            <w:r w:rsidR="00961551">
              <w:rPr>
                <w:b/>
                <w:noProof/>
                <w:sz w:val="28"/>
              </w:rPr>
              <w:t>66</w:t>
            </w:r>
            <w:r w:rsidR="00DE2B06" w:rsidRPr="00B46C4A">
              <w:rPr>
                <w:b/>
                <w:noProof/>
                <w:sz w:val="28"/>
              </w:rPr>
              <w:fldChar w:fldCharType="begin"/>
            </w:r>
            <w:r w:rsidR="00DE2B06" w:rsidRPr="00B46C4A">
              <w:rPr>
                <w:b/>
                <w:noProof/>
                <w:sz w:val="28"/>
              </w:rPr>
              <w:instrText xml:space="preserve"> DOCPROPERTY  Cr#  \* MERGEFORMAT </w:instrText>
            </w:r>
            <w:r w:rsidR="00000000">
              <w:rPr>
                <w:b/>
                <w:noProof/>
                <w:sz w:val="28"/>
              </w:rPr>
              <w:fldChar w:fldCharType="separate"/>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4E75E289" w:rsidR="00D72D64" w:rsidRPr="00410371" w:rsidRDefault="00C450ED" w:rsidP="004A3E5F">
            <w:pPr>
              <w:pStyle w:val="CRCoverPage"/>
              <w:spacing w:after="0"/>
              <w:jc w:val="center"/>
              <w:rPr>
                <w:b/>
                <w:noProof/>
              </w:rPr>
            </w:pPr>
            <w:r>
              <w:rPr>
                <w:b/>
                <w:noProof/>
                <w:sz w:val="28"/>
              </w:rPr>
              <w:t>2</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5380BBC7" w:rsidR="00D72D64" w:rsidRPr="00410371" w:rsidRDefault="00000000" w:rsidP="004A3E5F">
            <w:pPr>
              <w:pStyle w:val="CRCoverPage"/>
              <w:spacing w:after="0"/>
              <w:jc w:val="center"/>
              <w:rPr>
                <w:noProof/>
                <w:sz w:val="28"/>
              </w:rPr>
            </w:pPr>
            <w:fldSimple w:instr=" DOCPROPERTY  Version  \* MERGEFORMAT ">
              <w:r w:rsidR="00B46C4A" w:rsidRPr="00B46C4A">
                <w:rPr>
                  <w:b/>
                  <w:noProof/>
                  <w:sz w:val="28"/>
                </w:rPr>
                <w:t>1</w:t>
              </w:r>
              <w:r w:rsidR="000A1999">
                <w:rPr>
                  <w:b/>
                  <w:noProof/>
                  <w:sz w:val="28"/>
                </w:rPr>
                <w:t>8</w:t>
              </w:r>
              <w:r w:rsidR="00B46C4A" w:rsidRPr="00B46C4A">
                <w:rPr>
                  <w:b/>
                  <w:noProof/>
                  <w:sz w:val="28"/>
                </w:rPr>
                <w:t>.</w:t>
              </w:r>
              <w:r w:rsidR="00A52B6E">
                <w:rPr>
                  <w:b/>
                  <w:noProof/>
                  <w:sz w:val="28"/>
                </w:rPr>
                <w:t>2</w:t>
              </w:r>
              <w:r w:rsidR="00B46C4A" w:rsidRPr="00B46C4A">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77777777" w:rsidR="00D72D64" w:rsidRDefault="00D72D64" w:rsidP="004A3E5F">
            <w:pPr>
              <w:pStyle w:val="CRCoverPage"/>
              <w:spacing w:after="0"/>
              <w:jc w:val="center"/>
              <w:rPr>
                <w:b/>
                <w:caps/>
                <w:noProof/>
              </w:rPr>
            </w:pPr>
            <w:r>
              <w:rPr>
                <w:b/>
                <w:caps/>
                <w:noProof/>
              </w:rPr>
              <w:t>X</w:t>
            </w: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3936F678" w:rsidR="00D72D64" w:rsidRDefault="00000000" w:rsidP="004A3E5F">
            <w:pPr>
              <w:pStyle w:val="CRCoverPage"/>
              <w:spacing w:after="0"/>
              <w:ind w:left="100"/>
              <w:rPr>
                <w:noProof/>
              </w:rPr>
            </w:pPr>
            <w:fldSimple w:instr=" DOCPROPERTY  CrTitle  \* MERGEFORMAT ">
              <w:r w:rsidR="00D72D64">
                <w:t>[</w:t>
              </w:r>
              <w:r w:rsidR="00804DB7">
                <w:t>5GMSA, TEI18</w:t>
              </w:r>
              <w:r w:rsidR="00D72D64">
                <w:t xml:space="preserve">] </w:t>
              </w:r>
            </w:fldSimple>
            <w:r w:rsidR="00B92B40">
              <w:t>Clarifications</w:t>
            </w:r>
            <w:r w:rsidR="00435B89">
              <w:t xml:space="preserve"> to </w:t>
            </w:r>
            <w:r w:rsidR="006D400B" w:rsidRPr="006D400B">
              <w:t xml:space="preserve">Network </w:t>
            </w:r>
            <w:r w:rsidR="008B0938">
              <w:t>A</w:t>
            </w:r>
            <w:r w:rsidR="006D400B" w:rsidRPr="006D400B">
              <w:t xml:space="preserve">ssistance </w:t>
            </w:r>
            <w:r w:rsidR="006D400B">
              <w:t>feature</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45CA0DBC" w:rsidR="00D72D64" w:rsidRDefault="009A6363" w:rsidP="004A3E5F">
            <w:pPr>
              <w:pStyle w:val="CRCoverPage"/>
              <w:spacing w:after="0"/>
              <w:ind w:left="100"/>
              <w:rPr>
                <w:noProof/>
              </w:rPr>
            </w:pPr>
            <w:r w:rsidRPr="009A6363">
              <w:t>Nokia</w:t>
            </w:r>
            <w:r w:rsidR="00AC1314">
              <w:t>, BBC</w:t>
            </w:r>
            <w:ins w:id="1" w:author="Daniel Venmani (Nokia)" w:date="2023-08-23T12:11:00Z">
              <w:r w:rsidR="00435A30">
                <w:t>, Dolby</w:t>
              </w:r>
            </w:ins>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fldSimple w:instr=" DOCPROPERTY  SourceIfTsg  \* MERGEFORMAT "/>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7344F4FC" w14:textId="77777777" w:rsidR="00D72D64" w:rsidRDefault="00D72D64" w:rsidP="004A3E5F">
            <w:pPr>
              <w:pStyle w:val="CRCoverPage"/>
              <w:spacing w:after="0"/>
              <w:rPr>
                <w:noProof/>
                <w:sz w:val="8"/>
                <w:szCs w:val="8"/>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28E1A280" w:rsidR="00D72D64" w:rsidRDefault="009C288A" w:rsidP="004A3E5F">
            <w:pPr>
              <w:pStyle w:val="CRCoverPage"/>
              <w:spacing w:after="0"/>
              <w:ind w:left="100"/>
              <w:rPr>
                <w:noProof/>
              </w:rPr>
            </w:pPr>
            <w:r>
              <w:t>5GMS</w:t>
            </w:r>
            <w:r w:rsidR="00804DB7">
              <w:t>A, TEI18</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4519D6A1" w:rsidR="00D72D64" w:rsidRDefault="00000000" w:rsidP="004A3E5F">
            <w:pPr>
              <w:pStyle w:val="CRCoverPage"/>
              <w:spacing w:after="0"/>
              <w:ind w:left="100"/>
              <w:rPr>
                <w:noProof/>
              </w:rPr>
            </w:pPr>
            <w:fldSimple w:instr=" DOCPROPERTY  ResDate  \* MERGEFORMAT ">
              <w:r w:rsidR="00D72D64">
                <w:rPr>
                  <w:noProof/>
                </w:rPr>
                <w:t>2023-0</w:t>
              </w:r>
              <w:r w:rsidR="00BC060E">
                <w:rPr>
                  <w:noProof/>
                </w:rPr>
                <w:t>6</w:t>
              </w:r>
              <w:r w:rsidR="00D72D64">
                <w:rPr>
                  <w:noProof/>
                </w:rPr>
                <w:t>-</w:t>
              </w:r>
              <w:r w:rsidR="00BC060E">
                <w:rPr>
                  <w:noProof/>
                </w:rPr>
                <w:t>22</w:t>
              </w:r>
            </w:fldSimple>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77777777" w:rsidR="00D72D64" w:rsidRDefault="00D72D64" w:rsidP="004A3E5F">
            <w:pPr>
              <w:pStyle w:val="CRCoverPage"/>
              <w:spacing w:after="0"/>
              <w:ind w:left="100" w:right="-609"/>
              <w:rPr>
                <w:b/>
                <w:noProof/>
              </w:rPr>
            </w:pPr>
            <w:r>
              <w:t>F</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19885EE0" w:rsidR="00D72D64" w:rsidRDefault="00000000" w:rsidP="004A3E5F">
            <w:pPr>
              <w:pStyle w:val="CRCoverPage"/>
              <w:spacing w:after="0"/>
              <w:ind w:left="100"/>
              <w:rPr>
                <w:noProof/>
              </w:rPr>
            </w:pPr>
            <w:fldSimple w:instr=" DOCPROPERTY  Release  \* MERGEFORMAT ">
              <w:r w:rsidR="00D72D64">
                <w:rPr>
                  <w:noProof/>
                </w:rPr>
                <w:t>Rel-1</w:t>
              </w:r>
              <w:r w:rsidR="000A1999">
                <w:rPr>
                  <w:noProof/>
                </w:rPr>
                <w:t>8</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77777777"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166EF5FD" w:rsidR="00982F5F" w:rsidRPr="00721CBD" w:rsidRDefault="00982F5F" w:rsidP="003D441E">
            <w:pPr>
              <w:pStyle w:val="CRCoverPage"/>
              <w:rPr>
                <w:noProof/>
              </w:rPr>
            </w:pPr>
            <w:r>
              <w:rPr>
                <w:noProof/>
              </w:rPr>
              <w:t xml:space="preserve">Some unclarities </w:t>
            </w:r>
            <w:r w:rsidR="003D441E">
              <w:rPr>
                <w:noProof/>
              </w:rPr>
              <w:t xml:space="preserve">and missing </w:t>
            </w:r>
            <w:r w:rsidR="00956934">
              <w:rPr>
                <w:noProof/>
              </w:rPr>
              <w:t>inputs</w:t>
            </w:r>
            <w:r w:rsidR="003D441E">
              <w:rPr>
                <w:noProof/>
              </w:rPr>
              <w:t xml:space="preserve"> </w:t>
            </w:r>
            <w:r>
              <w:rPr>
                <w:noProof/>
              </w:rPr>
              <w:t xml:space="preserve">have been identified </w:t>
            </w:r>
            <w:r w:rsidR="009B1573">
              <w:rPr>
                <w:noProof/>
              </w:rPr>
              <w:t xml:space="preserve">regarding the </w:t>
            </w:r>
            <w:r>
              <w:rPr>
                <w:noProof/>
              </w:rPr>
              <w:t>Network Assistance feature.</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7553E6" w14:textId="73653F1B" w:rsidR="00D904F4" w:rsidRDefault="00D904F4" w:rsidP="00621D5B">
            <w:pPr>
              <w:pStyle w:val="CRCoverPage"/>
              <w:numPr>
                <w:ilvl w:val="0"/>
                <w:numId w:val="16"/>
              </w:numPr>
              <w:tabs>
                <w:tab w:val="left" w:pos="4373"/>
              </w:tabs>
              <w:spacing w:after="0"/>
              <w:rPr>
                <w:noProof/>
              </w:rPr>
            </w:pPr>
            <w:r>
              <w:rPr>
                <w:noProof/>
              </w:rPr>
              <w:t>Ha</w:t>
            </w:r>
            <w:r w:rsidR="00572260">
              <w:rPr>
                <w:noProof/>
              </w:rPr>
              <w:t>r</w:t>
            </w:r>
            <w:r>
              <w:rPr>
                <w:noProof/>
              </w:rPr>
              <w:t>monize the use of the same terminology (i.e. throughput estimation, delivery boost) throughout clause</w:t>
            </w:r>
            <w:r w:rsidR="00A54648">
              <w:rPr>
                <w:noProof/>
              </w:rPr>
              <w:t>s</w:t>
            </w:r>
            <w:r>
              <w:rPr>
                <w:noProof/>
              </w:rPr>
              <w:t xml:space="preserve"> 4.0.5</w:t>
            </w:r>
            <w:r w:rsidR="00A54648">
              <w:rPr>
                <w:noProof/>
              </w:rPr>
              <w:t xml:space="preserve"> and 4.7.4.7</w:t>
            </w:r>
            <w:r>
              <w:rPr>
                <w:noProof/>
              </w:rPr>
              <w:t>, as the rest of the document.</w:t>
            </w:r>
          </w:p>
          <w:p w14:paraId="6F5CBDFE" w14:textId="4180637C" w:rsidR="00621D5B" w:rsidRDefault="00DB6D18" w:rsidP="00621D5B">
            <w:pPr>
              <w:pStyle w:val="CRCoverPage"/>
              <w:numPr>
                <w:ilvl w:val="0"/>
                <w:numId w:val="16"/>
              </w:numPr>
              <w:tabs>
                <w:tab w:val="left" w:pos="4373"/>
              </w:tabs>
              <w:spacing w:after="0"/>
              <w:rPr>
                <w:noProof/>
              </w:rPr>
            </w:pPr>
            <w:r>
              <w:rPr>
                <w:noProof/>
              </w:rPr>
              <w:t>The expressions “bit rate recommendation” and “throughput estimation” are used interchangeably in TS 26.501. We harmonize</w:t>
            </w:r>
            <w:r w:rsidR="0081452D">
              <w:rPr>
                <w:noProof/>
              </w:rPr>
              <w:t>d</w:t>
            </w:r>
            <w:r>
              <w:rPr>
                <w:noProof/>
              </w:rPr>
              <w:t xml:space="preserve"> and propgate</w:t>
            </w:r>
            <w:r w:rsidR="0081452D">
              <w:rPr>
                <w:noProof/>
              </w:rPr>
              <w:t>d</w:t>
            </w:r>
            <w:r>
              <w:rPr>
                <w:noProof/>
              </w:rPr>
              <w:t xml:space="preserve"> the same in clause 4.7.3</w:t>
            </w:r>
            <w:r w:rsidR="009B1573">
              <w:rPr>
                <w:noProof/>
              </w:rPr>
              <w:t>.</w:t>
            </w:r>
          </w:p>
          <w:p w14:paraId="33C739C5" w14:textId="074D83A0" w:rsidR="00A126AD" w:rsidRDefault="0081452D" w:rsidP="008D7F6B">
            <w:pPr>
              <w:pStyle w:val="CRCoverPage"/>
              <w:numPr>
                <w:ilvl w:val="0"/>
                <w:numId w:val="16"/>
              </w:numPr>
              <w:tabs>
                <w:tab w:val="left" w:pos="4373"/>
              </w:tabs>
              <w:spacing w:after="0"/>
              <w:rPr>
                <w:noProof/>
              </w:rPr>
            </w:pPr>
            <w:r>
              <w:rPr>
                <w:noProof/>
              </w:rPr>
              <w:t>A</w:t>
            </w:r>
            <w:r w:rsidR="00C40510">
              <w:rPr>
                <w:noProof/>
              </w:rPr>
              <w:t xml:space="preserve"> </w:t>
            </w:r>
            <w:r w:rsidR="009B1573">
              <w:rPr>
                <w:noProof/>
              </w:rPr>
              <w:t xml:space="preserve">descriptive sentence </w:t>
            </w:r>
            <w:r>
              <w:rPr>
                <w:noProof/>
              </w:rPr>
              <w:t xml:space="preserve">is added </w:t>
            </w:r>
            <w:r w:rsidR="00C40510">
              <w:rPr>
                <w:noProof/>
              </w:rPr>
              <w:t>in clause 5.9.</w:t>
            </w:r>
            <w:r w:rsidR="00DB6D18">
              <w:rPr>
                <w:noProof/>
              </w:rPr>
              <w:t>1</w:t>
            </w:r>
            <w:r w:rsidR="00C40510">
              <w:rPr>
                <w:noProof/>
              </w:rPr>
              <w:t xml:space="preserve"> to clarify th</w:t>
            </w:r>
            <w:r w:rsidR="005F4FEF">
              <w:rPr>
                <w:noProof/>
              </w:rPr>
              <w:t>e definition of</w:t>
            </w:r>
            <w:r w:rsidR="00C40510">
              <w:rPr>
                <w:noProof/>
              </w:rPr>
              <w:t xml:space="preserve"> t</w:t>
            </w:r>
            <w:r w:rsidR="00C40510" w:rsidRPr="00C40510">
              <w:rPr>
                <w:noProof/>
              </w:rPr>
              <w:t xml:space="preserve">he </w:t>
            </w:r>
            <w:r w:rsidR="00CB4EBE">
              <w:rPr>
                <w:noProof/>
              </w:rPr>
              <w:t>“</w:t>
            </w:r>
            <w:r w:rsidR="00C40510" w:rsidRPr="00C40510">
              <w:rPr>
                <w:noProof/>
              </w:rPr>
              <w:t xml:space="preserve">recommended </w:t>
            </w:r>
            <w:r w:rsidR="008D7F6B">
              <w:rPr>
                <w:noProof/>
              </w:rPr>
              <w:t xml:space="preserve">bit </w:t>
            </w:r>
            <w:r w:rsidR="00C40510" w:rsidRPr="00C40510">
              <w:rPr>
                <w:noProof/>
              </w:rPr>
              <w:t>rate</w:t>
            </w:r>
            <w:r w:rsidR="00CB4EBE">
              <w:rPr>
                <w:noProof/>
              </w:rPr>
              <w:t>” concept</w:t>
            </w:r>
            <w:r w:rsidR="00C40510" w:rsidRPr="00C40510">
              <w:rPr>
                <w:noProof/>
              </w:rPr>
              <w:t>.</w:t>
            </w:r>
          </w:p>
          <w:p w14:paraId="160B7C0C" w14:textId="7382A7B7" w:rsidR="00D64EBC" w:rsidRDefault="0081452D" w:rsidP="008D7F6B">
            <w:pPr>
              <w:pStyle w:val="CRCoverPage"/>
              <w:numPr>
                <w:ilvl w:val="0"/>
                <w:numId w:val="16"/>
              </w:numPr>
              <w:tabs>
                <w:tab w:val="left" w:pos="4373"/>
              </w:tabs>
              <w:spacing w:after="0"/>
              <w:rPr>
                <w:noProof/>
              </w:rPr>
            </w:pPr>
            <w:r>
              <w:rPr>
                <w:noProof/>
              </w:rPr>
              <w:t>C</w:t>
            </w:r>
            <w:r w:rsidRPr="0081452D">
              <w:rPr>
                <w:noProof/>
              </w:rPr>
              <w:t>lause 5.9.1 only applies to Network Assistance for downlink media streaming</w:t>
            </w:r>
            <w:r>
              <w:rPr>
                <w:noProof/>
              </w:rPr>
              <w:t xml:space="preserve">. A </w:t>
            </w:r>
            <w:r w:rsidR="00D64EBC" w:rsidRPr="00D64EBC">
              <w:rPr>
                <w:noProof/>
              </w:rPr>
              <w:t xml:space="preserve">symmetric statement about uplink Network Assistance </w:t>
            </w:r>
            <w:r>
              <w:rPr>
                <w:noProof/>
              </w:rPr>
              <w:t xml:space="preserve">is added </w:t>
            </w:r>
            <w:r w:rsidR="00D64EBC" w:rsidRPr="00D64EBC">
              <w:rPr>
                <w:noProof/>
              </w:rPr>
              <w:t>in clause 6</w:t>
            </w:r>
            <w:r w:rsidR="00186564">
              <w:rPr>
                <w:noProof/>
              </w:rPr>
              <w:t>.1</w:t>
            </w:r>
            <w:r w:rsidR="00D64EBC" w:rsidRPr="00D64EBC">
              <w:rPr>
                <w:noProof/>
              </w:rPr>
              <w:t>.</w:t>
            </w:r>
          </w:p>
          <w:p w14:paraId="0F960B63" w14:textId="77777777" w:rsidR="00DA5616" w:rsidRDefault="00DA5616" w:rsidP="008D7F6B">
            <w:pPr>
              <w:pStyle w:val="CRCoverPage"/>
              <w:numPr>
                <w:ilvl w:val="0"/>
                <w:numId w:val="16"/>
              </w:numPr>
              <w:tabs>
                <w:tab w:val="left" w:pos="4373"/>
              </w:tabs>
              <w:spacing w:after="0"/>
              <w:rPr>
                <w:ins w:id="2" w:author="Daniel Venmani (Nokia)" w:date="2023-08-23T12:15:00Z"/>
                <w:noProof/>
              </w:rPr>
            </w:pPr>
            <w:r>
              <w:rPr>
                <w:noProof/>
              </w:rPr>
              <w:t>The missing interactions with the PCF added to the high-level Procedure in 6.5.</w:t>
            </w:r>
          </w:p>
          <w:p w14:paraId="41C67262" w14:textId="77777777" w:rsidR="000B30B5" w:rsidRDefault="000B30B5" w:rsidP="00CC6547">
            <w:pPr>
              <w:pStyle w:val="CRCoverPage"/>
              <w:numPr>
                <w:ilvl w:val="0"/>
                <w:numId w:val="16"/>
              </w:numPr>
              <w:spacing w:after="0"/>
              <w:rPr>
                <w:ins w:id="3" w:author="Daniel Venmani (Nokia)" w:date="2023-08-23T12:15:00Z"/>
              </w:rPr>
            </w:pPr>
            <w:ins w:id="4" w:author="Daniel Venmani (Nokia)" w:date="2023-08-23T12:15:00Z">
              <w:r>
                <w:rPr>
                  <w:noProof/>
                </w:rPr>
                <w:t xml:space="preserve">Removal of the following requirement in Metrics Collection Process: </w:t>
              </w:r>
              <w:r w:rsidRPr="00825203">
                <w:rPr>
                  <w:i/>
                  <w:iCs/>
                </w:rPr>
                <w:t>an error message shall be sent by the Media Session Handler to the appropriate network entity</w:t>
              </w:r>
              <w:r>
                <w:t>.</w:t>
              </w:r>
            </w:ins>
          </w:p>
          <w:p w14:paraId="2C6500BC" w14:textId="751EFA1B" w:rsidR="000B30B5" w:rsidRDefault="000B30B5" w:rsidP="000B30B5">
            <w:pPr>
              <w:pStyle w:val="CRCoverPage"/>
              <w:numPr>
                <w:ilvl w:val="0"/>
                <w:numId w:val="16"/>
              </w:numPr>
              <w:tabs>
                <w:tab w:val="left" w:pos="4373"/>
              </w:tabs>
              <w:spacing w:after="0"/>
              <w:rPr>
                <w:noProof/>
              </w:rPr>
            </w:pPr>
            <w:ins w:id="5" w:author="Daniel Venmani (Nokia)" w:date="2023-08-23T12:15:00Z">
              <w:r>
                <w:t xml:space="preserve">Change in </w:t>
              </w:r>
              <w:r>
                <w:rPr>
                  <w:noProof/>
                </w:rPr>
                <w:t>Downlink network Assistance:</w:t>
              </w:r>
              <w:r>
                <w:t xml:space="preserve"> </w:t>
              </w:r>
              <w:r w:rsidRPr="001204DB">
                <w:rPr>
                  <w:i/>
                  <w:iCs/>
                </w:rPr>
                <w:t>nominal time period</w:t>
              </w:r>
              <w:r>
                <w:t xml:space="preserve"> to </w:t>
              </w:r>
              <w:r w:rsidRPr="001204DB">
                <w:rPr>
                  <w:i/>
                  <w:iCs/>
                </w:rPr>
                <w:t>valid until further notice</w:t>
              </w:r>
              <w:r>
                <w:rPr>
                  <w:i/>
                  <w:iCs/>
                </w:rPr>
                <w:t>.</w:t>
              </w:r>
            </w:ins>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BBBA5B" w14:textId="77777777" w:rsidR="000B30B5" w:rsidRDefault="000B30B5" w:rsidP="000B30B5">
            <w:pPr>
              <w:pStyle w:val="CRCoverPage"/>
              <w:numPr>
                <w:ilvl w:val="0"/>
                <w:numId w:val="20"/>
              </w:numPr>
              <w:spacing w:after="0"/>
              <w:rPr>
                <w:ins w:id="6" w:author="Daniel Venmani (Nokia)" w:date="2023-08-23T12:23:00Z"/>
                <w:noProof/>
              </w:rPr>
            </w:pPr>
            <w:ins w:id="7" w:author="Daniel Venmani (Nokia)" w:date="2023-08-23T12:23:00Z">
              <w:r>
                <w:rPr>
                  <w:noProof/>
                </w:rPr>
                <w:t>The definition of the Network Assistance feature is incomplete.</w:t>
              </w:r>
            </w:ins>
          </w:p>
          <w:p w14:paraId="25E9315E" w14:textId="77777777" w:rsidR="000B30B5" w:rsidRDefault="000B30B5" w:rsidP="000B30B5">
            <w:pPr>
              <w:pStyle w:val="CRCoverPage"/>
              <w:numPr>
                <w:ilvl w:val="0"/>
                <w:numId w:val="20"/>
              </w:numPr>
              <w:spacing w:after="0"/>
              <w:rPr>
                <w:ins w:id="8" w:author="Daniel Venmani (Nokia)" w:date="2023-08-23T12:23:00Z"/>
                <w:noProof/>
              </w:rPr>
            </w:pPr>
            <w:ins w:id="9" w:author="Daniel Venmani (Nokia)" w:date="2023-08-23T12:23:00Z">
              <w:r>
                <w:rPr>
                  <w:noProof/>
                </w:rPr>
                <w:t>Unclarities for implementers.</w:t>
              </w:r>
            </w:ins>
          </w:p>
          <w:p w14:paraId="1FC8ABAC" w14:textId="5D266F0C" w:rsidR="000B30B5" w:rsidRDefault="000B30B5" w:rsidP="000B30B5">
            <w:pPr>
              <w:pStyle w:val="CRCoverPage"/>
              <w:numPr>
                <w:ilvl w:val="0"/>
                <w:numId w:val="20"/>
              </w:numPr>
              <w:spacing w:after="0"/>
              <w:rPr>
                <w:noProof/>
              </w:rPr>
            </w:pPr>
            <w:ins w:id="10" w:author="Daniel Venmani (Nokia)" w:date="2023-08-23T12:23:00Z">
              <w:r>
                <w:rPr>
                  <w:noProof/>
                </w:rPr>
                <w:t>5GMS stage 2 and Stage 3 specifications are misaligned.</w:t>
              </w:r>
            </w:ins>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5A8D582B" w:rsidR="000B30B5" w:rsidRDefault="000B30B5" w:rsidP="000B30B5">
            <w:pPr>
              <w:pStyle w:val="CRCoverPage"/>
              <w:spacing w:after="0"/>
              <w:rPr>
                <w:noProof/>
              </w:rPr>
            </w:pPr>
            <w:r>
              <w:rPr>
                <w:noProof/>
              </w:rPr>
              <w:t xml:space="preserve">4.0.5, 4.7.3, </w:t>
            </w:r>
            <w:ins w:id="11" w:author="Richard Bradbury (2023-08-23)" w:date="2023-08-23T22:03:00Z">
              <w:r w:rsidR="0007511C">
                <w:rPr>
                  <w:noProof/>
                </w:rPr>
                <w:t xml:space="preserve">4.7.3.1, 4.7.3.2, 4.7.4.7, </w:t>
              </w:r>
            </w:ins>
            <w:ins w:id="12" w:author="Daniel Venmani (Nokia)" w:date="2023-08-23T12:16:00Z">
              <w:r>
                <w:rPr>
                  <w:noProof/>
                </w:rPr>
                <w:t>5.5.3</w:t>
              </w:r>
            </w:ins>
            <w:ins w:id="13" w:author="Richard Bradbury (2023-08-23)" w:date="2023-08-23T21:54:00Z">
              <w:r w:rsidR="00CC6547">
                <w:rPr>
                  <w:noProof/>
                </w:rPr>
                <w:t>,</w:t>
              </w:r>
            </w:ins>
            <w:ins w:id="14" w:author="Daniel Venmani (Nokia)" w:date="2023-08-23T12:16:00Z">
              <w:r>
                <w:rPr>
                  <w:noProof/>
                </w:rPr>
                <w:t xml:space="preserve"> </w:t>
              </w:r>
            </w:ins>
            <w:r>
              <w:rPr>
                <w:noProof/>
              </w:rPr>
              <w:t xml:space="preserve">5.9.1, </w:t>
            </w:r>
            <w:ins w:id="15" w:author="Daniel Venmani (Nokia)" w:date="2023-08-23T12:16:00Z">
              <w:r w:rsidR="00CC6547">
                <w:rPr>
                  <w:noProof/>
                </w:rPr>
                <w:t>5.9.2,</w:t>
              </w:r>
            </w:ins>
            <w:ins w:id="16" w:author="Richard Bradbury (2023-08-23)" w:date="2023-08-23T21:54:00Z">
              <w:r w:rsidR="00CC6547">
                <w:rPr>
                  <w:noProof/>
                </w:rPr>
                <w:t xml:space="preserve"> </w:t>
              </w:r>
            </w:ins>
            <w:r>
              <w:rPr>
                <w:noProof/>
              </w:rPr>
              <w:t>6.1, 6.5</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4F7432C6" w:rsidR="000B30B5" w:rsidRPr="006504F1" w:rsidRDefault="000B30B5" w:rsidP="000B30B5">
            <w:pPr>
              <w:pStyle w:val="CRCoverPage"/>
              <w:spacing w:after="0"/>
              <w:ind w:left="100"/>
              <w:rPr>
                <w:noProof/>
              </w:rPr>
            </w:pPr>
            <w:r w:rsidRPr="00BC060E">
              <w:rPr>
                <w:noProof/>
              </w:rPr>
              <w:t>S4-230887</w:t>
            </w:r>
            <w:r>
              <w:rPr>
                <w:noProof/>
              </w:rPr>
              <w:t xml:space="preserve"> -&gt; </w:t>
            </w:r>
            <w:r w:rsidRPr="002478B2">
              <w:rPr>
                <w:noProof/>
              </w:rPr>
              <w:t>S4aI230112</w:t>
            </w:r>
            <w:r>
              <w:rPr>
                <w:noProof/>
              </w:rPr>
              <w:t xml:space="preserve"> -&gt; </w:t>
            </w:r>
            <w:r w:rsidRPr="00560860">
              <w:rPr>
                <w:noProof/>
              </w:rPr>
              <w:t>S4-231314</w:t>
            </w:r>
            <w:r>
              <w:rPr>
                <w:noProof/>
              </w:rPr>
              <w:t xml:space="preserve"> -&gt; </w:t>
            </w:r>
            <w:r w:rsidRPr="00804DB7">
              <w:rPr>
                <w:noProof/>
              </w:rPr>
              <w:t>S4-231414</w:t>
            </w: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7DE213E" w14:textId="4D8A8F84" w:rsidR="00B53C43" w:rsidRPr="00B53C43" w:rsidRDefault="00CC6547" w:rsidP="00B53C43">
      <w:pPr>
        <w:pStyle w:val="Changefirst"/>
      </w:pPr>
      <w:bookmarkStart w:id="17" w:name="_Toc26271231"/>
      <w:bookmarkStart w:id="18" w:name="_Toc36234901"/>
      <w:bookmarkStart w:id="19" w:name="_Toc36234972"/>
      <w:bookmarkStart w:id="20" w:name="_Toc36235044"/>
      <w:bookmarkStart w:id="21" w:name="_Toc36235116"/>
      <w:bookmarkStart w:id="22" w:name="_Toc41632786"/>
      <w:bookmarkStart w:id="23" w:name="_Toc51790664"/>
      <w:bookmarkStart w:id="24" w:name="_Toc61546974"/>
      <w:bookmarkStart w:id="25" w:name="_Toc75606621"/>
      <w:r>
        <w:rPr>
          <w:highlight w:val="yellow"/>
        </w:rPr>
        <w:lastRenderedPageBreak/>
        <w:t xml:space="preserve">FIRST </w:t>
      </w:r>
      <w:r w:rsidR="00D72D64" w:rsidRPr="00F66D5C">
        <w:rPr>
          <w:highlight w:val="yellow"/>
        </w:rPr>
        <w:t>CHANGE</w:t>
      </w:r>
      <w:bookmarkStart w:id="26" w:name="_Toc123801326"/>
      <w:bookmarkStart w:id="27" w:name="_Toc123558702"/>
      <w:bookmarkEnd w:id="17"/>
      <w:bookmarkEnd w:id="18"/>
      <w:bookmarkEnd w:id="19"/>
      <w:bookmarkEnd w:id="20"/>
      <w:bookmarkEnd w:id="21"/>
      <w:bookmarkEnd w:id="22"/>
      <w:bookmarkEnd w:id="23"/>
      <w:bookmarkEnd w:id="24"/>
      <w:bookmarkEnd w:id="25"/>
    </w:p>
    <w:p w14:paraId="08026EF3" w14:textId="77777777" w:rsidR="009C3570" w:rsidRDefault="009C3570">
      <w:pPr>
        <w:pStyle w:val="Heading3"/>
        <w:pPrChange w:id="28" w:author="Abdelaali Chaoub (Nokia)" w:date="2023-06-27T21:27:00Z">
          <w:pPr>
            <w:pStyle w:val="Heading2"/>
          </w:pPr>
        </w:pPrChange>
      </w:pPr>
      <w:bookmarkStart w:id="29" w:name="_Hlk138793012"/>
      <w:r>
        <w:t>4.0.5</w:t>
      </w:r>
      <w:r>
        <w:tab/>
        <w:t>Network assistance</w:t>
      </w:r>
    </w:p>
    <w:p w14:paraId="6067237D" w14:textId="77777777" w:rsidR="009C3570" w:rsidRDefault="009C3570" w:rsidP="009C3570">
      <w:pPr>
        <w:keepNext/>
        <w:keepLines/>
      </w:pPr>
      <w:r>
        <w:t>The network assistance feature is applicable to both downlink media streaming and uplink media streaming. It enables the 5GMS Client in the UE to interrogate or manipulate the network Quality of Service for an ongoing media streaming session.</w:t>
      </w:r>
    </w:p>
    <w:p w14:paraId="6FC949A0" w14:textId="1E6112F2" w:rsidR="009C3570" w:rsidRDefault="009C3570" w:rsidP="009C3570">
      <w:pPr>
        <w:keepNext/>
        <w:keepLines/>
      </w:pPr>
      <w:r>
        <w:t>High-level procedures for this feature are defined in clause 5.9 (downlink media streaming) and in clauses </w:t>
      </w:r>
      <w:ins w:id="30" w:author="Abdelaali Chaoub (Nokia)" w:date="2023-06-27T21:35:00Z">
        <w:r w:rsidR="0097710C">
          <w:t xml:space="preserve">6.1, </w:t>
        </w:r>
      </w:ins>
      <w:r>
        <w:t>6.5 and 6.7 (uplink media streaming). The network assistance feature is not explicitly provisioned by the 5GMS Application Provider. It is either available for a particular media streaming session or not, depending on system pre-configuration and/or policy.</w:t>
      </w:r>
    </w:p>
    <w:p w14:paraId="181A6973" w14:textId="77777777" w:rsidR="009C3570" w:rsidRDefault="009C3570" w:rsidP="009C3570">
      <w:pPr>
        <w:keepNext/>
        <w:keepLines/>
      </w:pPr>
      <w:r>
        <w:t>Two mechanisms for obtaining network assistance are defined in the present document: one based on interactions with the PCF via network-based components of the 5GMS System (</w:t>
      </w:r>
      <w:r w:rsidRPr="000A588E">
        <w:rPr>
          <w:i/>
          <w:iCs/>
        </w:rPr>
        <w:t>AF-based network assistance</w:t>
      </w:r>
      <w:r>
        <w:t>), the other based on ANBR signalling interactions between the UE modem and the RAN (</w:t>
      </w:r>
      <w:r w:rsidRPr="000A588E">
        <w:rPr>
          <w:i/>
          <w:iCs/>
        </w:rPr>
        <w:t>ANBR-based network assistance</w:t>
      </w:r>
      <w:r>
        <w:t>).</w:t>
      </w:r>
    </w:p>
    <w:p w14:paraId="484C3106" w14:textId="77777777" w:rsidR="009C3570" w:rsidRDefault="009C3570" w:rsidP="009C3570">
      <w:pPr>
        <w:keepNext/>
        <w:jc w:val="center"/>
      </w:pPr>
      <w:r>
        <w:object w:dxaOrig="17626" w:dyaOrig="7711" w14:anchorId="67BE3B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90.5pt" o:ole="">
            <v:imagedata r:id="rId23" o:title=""/>
          </v:shape>
          <o:OLEObject Type="Embed" ProgID="Visio.Drawing.15" ShapeID="_x0000_i1025" DrawAspect="Content" ObjectID="_1754367563" r:id="rId24"/>
        </w:object>
      </w:r>
    </w:p>
    <w:p w14:paraId="2E01A1A0" w14:textId="77777777" w:rsidR="009C3570" w:rsidRPr="005D294F" w:rsidRDefault="009C3570" w:rsidP="009C3570">
      <w:pPr>
        <w:pStyle w:val="TF"/>
      </w:pPr>
      <w:r>
        <w:t>Figure 4.0.5</w:t>
      </w:r>
      <w:r>
        <w:noBreakHyphen/>
        <w:t>1: High-level arrangement for network assistance feature</w:t>
      </w:r>
    </w:p>
    <w:p w14:paraId="0FA246ED" w14:textId="77777777" w:rsidR="009C3570" w:rsidRDefault="009C3570" w:rsidP="009C3570">
      <w:pPr>
        <w:keepNext/>
      </w:pPr>
      <w:r>
        <w:t>The following AF-based network assistance sub-features are defined in this release:</w:t>
      </w:r>
    </w:p>
    <w:p w14:paraId="5F87B6BB" w14:textId="2A49FE81" w:rsidR="009C3570" w:rsidRDefault="009C3570" w:rsidP="009C3570">
      <w:pPr>
        <w:pStyle w:val="B1"/>
        <w:keepLines/>
      </w:pPr>
      <w:r>
        <w:t>1.</w:t>
      </w:r>
      <w:r>
        <w:tab/>
      </w:r>
      <w:r w:rsidRPr="005B253B">
        <w:rPr>
          <w:i/>
          <w:iCs/>
        </w:rPr>
        <w:t>Bit rate</w:t>
      </w:r>
      <w:ins w:id="31" w:author="Richard Bradbury" w:date="2023-06-28T10:29:00Z">
        <w:r w:rsidR="005A6A43">
          <w:rPr>
            <w:i/>
            <w:iCs/>
          </w:rPr>
          <w:t xml:space="preserve"> recommendation (</w:t>
        </w:r>
      </w:ins>
      <w:ins w:id="32" w:author="Abdelaali Chaoub (Nokia)" w:date="2023-08-07T22:16:00Z">
        <w:r w:rsidR="00D33A48">
          <w:rPr>
            <w:i/>
            <w:iCs/>
          </w:rPr>
          <w:t xml:space="preserve">or </w:t>
        </w:r>
      </w:ins>
      <w:ins w:id="33" w:author="Richard Bradbury" w:date="2023-06-28T10:29:00Z">
        <w:r w:rsidR="005A6A43">
          <w:rPr>
            <w:i/>
            <w:iCs/>
          </w:rPr>
          <w:t>t</w:t>
        </w:r>
      </w:ins>
      <w:ins w:id="34" w:author="Abdelaali Chaoub (Nokia)" w:date="2023-06-27T21:17:00Z">
        <w:r>
          <w:rPr>
            <w:i/>
            <w:iCs/>
          </w:rPr>
          <w:t>hroughput</w:t>
        </w:r>
      </w:ins>
      <w:r w:rsidRPr="005B253B">
        <w:rPr>
          <w:i/>
          <w:iCs/>
        </w:rPr>
        <w:t xml:space="preserve"> estimation</w:t>
      </w:r>
      <w:ins w:id="35" w:author="Richard Bradbury" w:date="2023-06-28T10:29:00Z">
        <w:r w:rsidR="005A6A43">
          <w:rPr>
            <w:i/>
            <w:iCs/>
          </w:rPr>
          <w:t>)</w:t>
        </w:r>
      </w:ins>
      <w:r w:rsidRPr="005B253B">
        <w:rPr>
          <w:i/>
          <w:iCs/>
        </w:rPr>
        <w:t>.</w:t>
      </w:r>
      <w:r>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747A0C75" w14:textId="77777777" w:rsidR="009C3570" w:rsidRDefault="009C3570" w:rsidP="009C3570">
      <w:pPr>
        <w:pStyle w:val="B1"/>
      </w:pPr>
      <w:r>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QoE) is more stable and consistent as a consequence.</w:t>
      </w:r>
    </w:p>
    <w:p w14:paraId="093CCD42" w14:textId="339E8183" w:rsidR="009C3570" w:rsidRDefault="009C3570" w:rsidP="009C3570">
      <w:pPr>
        <w:pStyle w:val="B1"/>
      </w:pPr>
      <w:r>
        <w:t>2.</w:t>
      </w:r>
      <w:r>
        <w:tab/>
      </w:r>
      <w:del w:id="36" w:author="Abdelaali Chaoub (Nokia)" w:date="2023-06-27T21:17:00Z">
        <w:r w:rsidRPr="005B253B" w:rsidDel="009C3570">
          <w:rPr>
            <w:i/>
            <w:iCs/>
          </w:rPr>
          <w:delText xml:space="preserve">Bit rate </w:delText>
        </w:r>
      </w:del>
      <w:ins w:id="37" w:author="Abdelaali Chaoub (Nokia)" w:date="2023-06-27T21:17:00Z">
        <w:r>
          <w:rPr>
            <w:i/>
            <w:iCs/>
          </w:rPr>
          <w:t xml:space="preserve">Delivery </w:t>
        </w:r>
      </w:ins>
      <w:r w:rsidRPr="005B253B">
        <w:rPr>
          <w:i/>
          <w:iCs/>
        </w:rPr>
        <w:t>boost.</w:t>
      </w:r>
      <w:r>
        <w:t xml:space="preserve"> The </w:t>
      </w:r>
      <w:r w:rsidRPr="0041465D">
        <w:t xml:space="preserve">5GMS Client </w:t>
      </w:r>
      <w:r>
        <w:t xml:space="preserve">speculatively </w:t>
      </w:r>
      <w:r w:rsidRPr="0041465D">
        <w:t>requests a</w:t>
      </w:r>
      <w:r>
        <w:t xml:space="preserve"> temporary boost to</w:t>
      </w:r>
      <w:r w:rsidRPr="0041465D">
        <w:t xml:space="preserve"> the bit rate </w:t>
      </w:r>
      <w:r>
        <w:t>of</w:t>
      </w:r>
      <w:r w:rsidRPr="0041465D">
        <w:t xml:space="preserve"> </w:t>
      </w:r>
      <w:r>
        <w:t>a</w:t>
      </w:r>
      <w:r w:rsidRPr="0041465D">
        <w:t xml:space="preserve"> media streaming session</w:t>
      </w:r>
      <w:r>
        <w:t xml:space="preserve"> from a network-side component of the the 5GMS System</w:t>
      </w:r>
      <w:r w:rsidRPr="0041465D">
        <w:t>.</w:t>
      </w:r>
      <w:r>
        <w:t xml:space="preserve">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7C9B0E0D" w14:textId="77777777" w:rsidR="009C3570" w:rsidRDefault="009C3570" w:rsidP="009C3570">
      <w:pPr>
        <w:pStyle w:val="B1"/>
      </w:pPr>
      <w:r>
        <w:tab/>
        <w:t>The 5GMS Client uses this temporary boost to speed up media streaming data transfer, for example to replenish a depleted downlink streaming buffer or to complete a download/upload faster than would otherwise be possible.</w:t>
      </w:r>
    </w:p>
    <w:p w14:paraId="637707F3" w14:textId="7FA97A8A" w:rsidR="009C3570" w:rsidRDefault="009C3570" w:rsidP="009C3570">
      <w:r>
        <w:t xml:space="preserve">ANBR-based bit rate </w:t>
      </w:r>
      <w:del w:id="38" w:author="Abdelaali Chaoub (Nokia)" w:date="2023-08-07T22:15:00Z">
        <w:r w:rsidDel="00D33A48">
          <w:delText>estimation</w:delText>
        </w:r>
      </w:del>
      <w:ins w:id="39" w:author="Richard Bradbury" w:date="2023-06-28T10:29:00Z">
        <w:r w:rsidR="00303932">
          <w:t>recommendation</w:t>
        </w:r>
      </w:ins>
      <w:r>
        <w:t xml:space="preserve"> is also defined for downlink media streaming (see clause 5.9.3).</w:t>
      </w:r>
    </w:p>
    <w:p w14:paraId="6878DF99" w14:textId="5EA65464" w:rsidR="009C3570" w:rsidRDefault="009C3570" w:rsidP="009C3570">
      <w:r>
        <w:t xml:space="preserve">ANBR-based </w:t>
      </w:r>
      <w:del w:id="40" w:author="Abdelaali Chaoub (Nokia)" w:date="2023-06-27T21:18:00Z">
        <w:r w:rsidDel="00F47D25">
          <w:delText>bit rate</w:delText>
        </w:r>
      </w:del>
      <w:ins w:id="41" w:author="Abdelaali Chaoub (Nokia)" w:date="2023-06-27T21:18:00Z">
        <w:r w:rsidR="00303932">
          <w:t>delivery</w:t>
        </w:r>
      </w:ins>
      <w:r>
        <w:t xml:space="preserve"> boost is also defined for uplink media streaming (see clause 6.7).</w:t>
      </w:r>
    </w:p>
    <w:p w14:paraId="0026E71F" w14:textId="77777777" w:rsidR="009C3570" w:rsidRDefault="009C3570" w:rsidP="009C3570">
      <w:r>
        <w:t>In addition, the use of network assistance by 5GMS Clients is logged by the 5GMS System and, if suitably provisioned, is exposed by it to subscribing 5GMS Application Providers in the form of events (see also clause 4.0.12).</w:t>
      </w:r>
    </w:p>
    <w:bookmarkEnd w:id="29"/>
    <w:p w14:paraId="059BE10B" w14:textId="3D5462DF" w:rsidR="00B53C43" w:rsidRDefault="00CC6547" w:rsidP="005A6A43">
      <w:pPr>
        <w:pStyle w:val="Changenext"/>
      </w:pPr>
      <w:r>
        <w:rPr>
          <w:highlight w:val="yellow"/>
        </w:rPr>
        <w:lastRenderedPageBreak/>
        <w:t xml:space="preserve">NEXT </w:t>
      </w:r>
      <w:r w:rsidR="00B53C43" w:rsidRPr="00F66D5C">
        <w:rPr>
          <w:highlight w:val="yellow"/>
        </w:rPr>
        <w:t>CHANGE</w:t>
      </w:r>
    </w:p>
    <w:p w14:paraId="4BBEEA56" w14:textId="7B24878D" w:rsidR="00B53C43" w:rsidRPr="00CA7246" w:rsidRDefault="00B53C43" w:rsidP="00B53C43">
      <w:pPr>
        <w:pStyle w:val="Heading3"/>
      </w:pPr>
      <w:r w:rsidRPr="00CA7246">
        <w:t>4.7.3</w:t>
      </w:r>
      <w:r w:rsidRPr="00CA7246">
        <w:tab/>
        <w:t>UE data processing for 5GMS</w:t>
      </w:r>
    </w:p>
    <w:p w14:paraId="7630C79F" w14:textId="77777777" w:rsidR="00B53C43" w:rsidRPr="00CA7246" w:rsidRDefault="00B53C43" w:rsidP="00B53C43">
      <w:pPr>
        <w:pStyle w:val="Heading4"/>
      </w:pPr>
      <w:bookmarkStart w:id="42" w:name="_Toc131072995"/>
      <w:r w:rsidRPr="00CA7246">
        <w:t>4.7.3.1</w:t>
      </w:r>
      <w:r w:rsidRPr="00CA7246">
        <w:tab/>
        <w:t>UE data processing procedures for downlink media streaming</w:t>
      </w:r>
      <w:bookmarkEnd w:id="42"/>
    </w:p>
    <w:p w14:paraId="48670B8F" w14:textId="77777777" w:rsidR="00B53C43" w:rsidRPr="00CA7246" w:rsidRDefault="00B53C43" w:rsidP="00B53C43">
      <w:pPr>
        <w:keepNext/>
      </w:pPr>
      <w:r w:rsidRPr="00CA7246">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34333CE6" w14:textId="77777777" w:rsidR="00B53C43" w:rsidRDefault="00B53C43" w:rsidP="00B53C43">
      <w:pPr>
        <w:pStyle w:val="TH"/>
      </w:pPr>
      <w:r w:rsidRPr="00CA7246">
        <w:t>Table 4.7.3.1</w:t>
      </w:r>
      <w:r w:rsidRPr="00CA7246">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768"/>
        <w:gridCol w:w="759"/>
        <w:gridCol w:w="966"/>
        <w:gridCol w:w="845"/>
        <w:gridCol w:w="987"/>
        <w:gridCol w:w="987"/>
        <w:gridCol w:w="1047"/>
        <w:gridCol w:w="1006"/>
        <w:gridCol w:w="987"/>
      </w:tblGrid>
      <w:tr w:rsidR="00B53C43" w14:paraId="22FD52E8" w14:textId="77777777" w:rsidTr="005A190A">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2CB41621" w14:textId="77777777" w:rsidR="00B53C43" w:rsidRDefault="00B53C43" w:rsidP="005A190A">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C1A9E9" w14:textId="77777777" w:rsidR="00B53C43" w:rsidRDefault="00B53C43" w:rsidP="005A190A">
            <w:pPr>
              <w:pStyle w:val="TAH"/>
              <w:rPr>
                <w:lang w:eastAsia="en-GB"/>
              </w:rPr>
            </w:pPr>
            <w:r>
              <w:rPr>
                <w:lang w:eastAsia="en-GB"/>
              </w:rPr>
              <w:t>Restriction dimension</w:t>
            </w:r>
          </w:p>
        </w:tc>
        <w:tc>
          <w:tcPr>
            <w:tcW w:w="2998"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A012C9" w14:textId="77777777" w:rsidR="00B53C43" w:rsidRDefault="00B53C43" w:rsidP="005A190A">
            <w:pPr>
              <w:pStyle w:val="TAH"/>
              <w:rPr>
                <w:lang w:eastAsia="en-GB"/>
              </w:rPr>
            </w:pPr>
            <w:r>
              <w:rPr>
                <w:lang w:eastAsia="en-GB"/>
              </w:rPr>
              <w:t>Aggregation function</w:t>
            </w:r>
          </w:p>
        </w:tc>
      </w:tr>
      <w:tr w:rsidR="00B53C43" w14:paraId="1A10EBE5" w14:textId="77777777" w:rsidTr="005A190A">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6B62565C" w14:textId="77777777" w:rsidR="00B53C43" w:rsidRDefault="00B53C43" w:rsidP="005A190A">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97FD96" w14:textId="77777777" w:rsidR="00B53C43" w:rsidRDefault="00B53C43" w:rsidP="005A190A">
            <w:pPr>
              <w:pStyle w:val="TAH"/>
              <w:rPr>
                <w:lang w:eastAsia="en-GB"/>
              </w:rPr>
            </w:pPr>
            <w:r>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E82833" w14:textId="77777777" w:rsidR="00B53C43" w:rsidRDefault="00B53C43" w:rsidP="005A190A">
            <w:pPr>
              <w:pStyle w:val="TAH"/>
              <w:rPr>
                <w:lang w:eastAsia="en-GB"/>
              </w:rPr>
            </w:pPr>
            <w:r>
              <w:rPr>
                <w:lang w:eastAsia="en-GB"/>
              </w:rPr>
              <w:t>User</w:t>
            </w:r>
          </w:p>
        </w:tc>
        <w:tc>
          <w:tcPr>
            <w:tcW w:w="48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85B1C06" w14:textId="77777777" w:rsidR="00B53C43" w:rsidRDefault="00B53C43" w:rsidP="005A190A">
            <w:pPr>
              <w:pStyle w:val="TAH"/>
              <w:rPr>
                <w:lang w:eastAsia="en-GB"/>
              </w:rPr>
            </w:pPr>
            <w:r>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4ED072" w14:textId="77777777" w:rsidR="00B53C43" w:rsidRDefault="00B53C43" w:rsidP="005A190A">
            <w:pPr>
              <w:pStyle w:val="TAH"/>
              <w:rPr>
                <w:lang w:eastAsia="en-GB"/>
              </w:rPr>
            </w:pPr>
            <w:r>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9F7D15" w14:textId="77777777" w:rsidR="00B53C43" w:rsidRDefault="00B53C43" w:rsidP="005A190A">
            <w:pPr>
              <w:pStyle w:val="TAH"/>
              <w:rPr>
                <w:lang w:eastAsia="en-GB"/>
              </w:rPr>
            </w:pPr>
            <w:r>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D8E5608" w14:textId="77777777" w:rsidR="00B53C43" w:rsidRDefault="00B53C43" w:rsidP="005A190A">
            <w:pPr>
              <w:pStyle w:val="TAH"/>
              <w:rPr>
                <w:lang w:eastAsia="en-GB"/>
              </w:rPr>
            </w:pPr>
            <w:r>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8877514" w14:textId="77777777" w:rsidR="00B53C43" w:rsidRDefault="00B53C43" w:rsidP="005A190A">
            <w:pPr>
              <w:pStyle w:val="TAH"/>
              <w:rPr>
                <w:lang w:eastAsia="en-GB"/>
              </w:rPr>
            </w:pPr>
            <w:r>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FA369FD" w14:textId="77777777" w:rsidR="00B53C43" w:rsidRDefault="00B53C43" w:rsidP="005A190A">
            <w:pPr>
              <w:pStyle w:val="TAH"/>
              <w:rPr>
                <w:lang w:eastAsia="en-GB"/>
              </w:rPr>
            </w:pPr>
            <w:r>
              <w:rPr>
                <w:lang w:eastAsia="en-GB"/>
              </w:rPr>
              <w:t>Minimum</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25F411" w14:textId="77777777" w:rsidR="00B53C43" w:rsidRDefault="00B53C43" w:rsidP="005A190A">
            <w:pPr>
              <w:pStyle w:val="TAH"/>
              <w:rPr>
                <w:lang w:eastAsia="en-GB"/>
              </w:rPr>
            </w:pPr>
            <w:r>
              <w:rPr>
                <w:lang w:eastAsia="en-GB"/>
              </w:rPr>
              <w:t>Sum</w:t>
            </w:r>
          </w:p>
        </w:tc>
      </w:tr>
      <w:tr w:rsidR="00B53C43" w14:paraId="3A33CECB" w14:textId="77777777" w:rsidTr="005A190A">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1636811E" w14:textId="77777777" w:rsidR="00B53C43" w:rsidRDefault="00B53C43" w:rsidP="005A190A">
            <w:pPr>
              <w:pStyle w:val="TAL"/>
              <w:rPr>
                <w:lang w:eastAsia="en-GB"/>
              </w:rPr>
            </w:pPr>
            <w:r>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440415F8" w14:textId="77777777" w:rsidR="00B53C43" w:rsidRDefault="00B53C43" w:rsidP="005A190A">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BCB9C2A" w14:textId="77777777" w:rsidR="00B53C43" w:rsidRDefault="00B53C43" w:rsidP="005A190A">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7D32E5A0" w14:textId="77777777" w:rsidR="00B53C43" w:rsidRDefault="00B53C43" w:rsidP="005A190A">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4A01A65" w14:textId="77777777" w:rsidR="00B53C43" w:rsidRDefault="00B53C43" w:rsidP="005A190A">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2D21647E" w14:textId="77777777" w:rsidR="00B53C43" w:rsidRDefault="00B53C43" w:rsidP="005A190A">
            <w:pPr>
              <w:pStyle w:val="TAC"/>
              <w:rPr>
                <w:lang w:eastAsia="en-GB"/>
              </w:rPr>
            </w:pPr>
            <w:r>
              <w:rPr>
                <w:lang w:eastAsia="en-GB"/>
              </w:rPr>
              <w:t>Yes</w:t>
            </w:r>
          </w:p>
          <w:p w14:paraId="7518FA68" w14:textId="77777777" w:rsidR="00B53C43" w:rsidRDefault="00B53C43" w:rsidP="005A190A">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5A4B504E" w14:textId="77777777" w:rsidR="00B53C43" w:rsidRDefault="00B53C43" w:rsidP="005A190A">
            <w:pPr>
              <w:pStyle w:val="TAC"/>
              <w:rPr>
                <w:lang w:eastAsia="en-GB"/>
              </w:rPr>
            </w:pPr>
            <w:r>
              <w:rPr>
                <w:lang w:eastAsia="en-GB"/>
              </w:rPr>
              <w:t>Yes</w:t>
            </w:r>
          </w:p>
          <w:p w14:paraId="1654A92A" w14:textId="77777777" w:rsidR="00B53C43" w:rsidRDefault="00B53C43" w:rsidP="005A190A">
            <w:pPr>
              <w:pStyle w:val="TAC"/>
              <w:rPr>
                <w:lang w:eastAsia="en-GB"/>
              </w:rPr>
            </w:pPr>
            <w:r>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48EA6827" w14:textId="77777777" w:rsidR="00B53C43" w:rsidRDefault="00B53C43" w:rsidP="005A190A">
            <w:pPr>
              <w:pStyle w:val="TAC"/>
              <w:rPr>
                <w:lang w:eastAsia="en-GB"/>
              </w:rPr>
            </w:pPr>
            <w:r>
              <w:rPr>
                <w:lang w:eastAsia="en-GB"/>
              </w:rPr>
              <w:t>Yes</w:t>
            </w:r>
          </w:p>
          <w:p w14:paraId="63AA8D56" w14:textId="77777777" w:rsidR="00B53C43" w:rsidRDefault="00B53C43" w:rsidP="005A190A">
            <w:pPr>
              <w:pStyle w:val="TAC"/>
              <w:rPr>
                <w:lang w:eastAsia="en-GB"/>
              </w:rPr>
            </w:pPr>
            <w:r>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20FD0F09" w14:textId="77777777" w:rsidR="00B53C43" w:rsidRDefault="00B53C43" w:rsidP="005A190A">
            <w:pPr>
              <w:pStyle w:val="TAC"/>
              <w:rPr>
                <w:lang w:eastAsia="en-GB"/>
              </w:rPr>
            </w:pPr>
            <w:r>
              <w:rPr>
                <w:lang w:eastAsia="en-GB"/>
              </w:rPr>
              <w:t>Yes</w:t>
            </w:r>
          </w:p>
          <w:p w14:paraId="27368A3D" w14:textId="77777777" w:rsidR="00B53C43" w:rsidRDefault="00B53C43" w:rsidP="005A190A">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726201F3" w14:textId="77777777" w:rsidR="00B53C43" w:rsidRDefault="00B53C43" w:rsidP="005A190A">
            <w:pPr>
              <w:pStyle w:val="TAC"/>
              <w:rPr>
                <w:lang w:eastAsia="en-GB"/>
              </w:rPr>
            </w:pPr>
            <w:r>
              <w:rPr>
                <w:lang w:eastAsia="en-GB"/>
              </w:rPr>
              <w:t>Yes</w:t>
            </w:r>
          </w:p>
          <w:p w14:paraId="34F1C588" w14:textId="77777777" w:rsidR="00B53C43" w:rsidRDefault="00B53C43" w:rsidP="005A190A">
            <w:pPr>
              <w:pStyle w:val="TAC"/>
              <w:rPr>
                <w:lang w:eastAsia="en-GB"/>
              </w:rPr>
            </w:pPr>
            <w:r>
              <w:rPr>
                <w:lang w:eastAsia="en-GB"/>
              </w:rPr>
              <w:t>(NOTE 1)</w:t>
            </w:r>
          </w:p>
        </w:tc>
      </w:tr>
      <w:tr w:rsidR="00B53C43" w14:paraId="249155A2" w14:textId="77777777" w:rsidTr="005A190A">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70911A29" w14:textId="77777777" w:rsidR="00B53C43" w:rsidRDefault="00B53C43" w:rsidP="005A190A">
            <w:pPr>
              <w:pStyle w:val="TAL"/>
              <w:rPr>
                <w:lang w:eastAsia="en-GB"/>
              </w:rPr>
            </w:pPr>
            <w:r>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09A57DA0" w14:textId="77777777" w:rsidR="00B53C43" w:rsidRDefault="00B53C43" w:rsidP="005A190A">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2CD117CD" w14:textId="77777777" w:rsidR="00B53C43" w:rsidRDefault="00B53C43" w:rsidP="005A190A">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6C8AE18C" w14:textId="77777777" w:rsidR="00B53C43" w:rsidRDefault="00B53C43" w:rsidP="005A190A">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6FB9C0A" w14:textId="77777777" w:rsidR="00B53C43" w:rsidRDefault="00B53C43" w:rsidP="005A190A">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D9DFFEE" w14:textId="77777777" w:rsidR="00B53C43" w:rsidRDefault="00B53C43" w:rsidP="005A190A">
            <w:pPr>
              <w:pStyle w:val="TAC"/>
              <w:rPr>
                <w:lang w:eastAsia="en-GB"/>
              </w:rPr>
            </w:pPr>
            <w:r>
              <w:rPr>
                <w:lang w:eastAsia="en-GB"/>
              </w:rPr>
              <w:t>Yes</w:t>
            </w:r>
          </w:p>
          <w:p w14:paraId="51700E33" w14:textId="77777777" w:rsidR="00B53C43" w:rsidRDefault="00B53C43" w:rsidP="005A190A">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DD91F8" w14:textId="77777777" w:rsidR="00B53C43" w:rsidRDefault="00B53C43" w:rsidP="005A190A">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5AFF6" w14:textId="77777777" w:rsidR="00B53C43" w:rsidRDefault="00B53C43" w:rsidP="005A190A">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C342E" w14:textId="77777777" w:rsidR="00B53C43" w:rsidRDefault="00B53C43" w:rsidP="005A190A">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5A8AF2" w14:textId="77777777" w:rsidR="00B53C43" w:rsidRDefault="00B53C43" w:rsidP="005A190A">
            <w:pPr>
              <w:pStyle w:val="TAC"/>
              <w:rPr>
                <w:lang w:eastAsia="en-GB"/>
              </w:rPr>
            </w:pPr>
            <w:r>
              <w:rPr>
                <w:lang w:eastAsia="en-GB"/>
              </w:rPr>
              <w:t>No</w:t>
            </w:r>
          </w:p>
        </w:tc>
      </w:tr>
      <w:tr w:rsidR="00B53C43" w14:paraId="58262C53" w14:textId="77777777" w:rsidTr="005A190A">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768EFB05" w14:textId="77777777" w:rsidR="00B53C43" w:rsidRDefault="00B53C43" w:rsidP="005A190A">
            <w:pPr>
              <w:pStyle w:val="TAL"/>
              <w:rPr>
                <w:lang w:eastAsia="en-GB"/>
              </w:rPr>
            </w:pPr>
            <w:r>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6640E07B" w14:textId="77777777" w:rsidR="00B53C43" w:rsidRDefault="00B53C43" w:rsidP="005A190A">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1F0BDA7" w14:textId="77777777" w:rsidR="00B53C43" w:rsidRDefault="00B53C43" w:rsidP="005A190A">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6BA889E1" w14:textId="77777777" w:rsidR="00B53C43" w:rsidRDefault="00B53C43" w:rsidP="005A190A">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3BBE7141" w14:textId="77777777" w:rsidR="00B53C43" w:rsidRDefault="00B53C43" w:rsidP="005A190A">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0B8F7A" w14:textId="77777777" w:rsidR="00B53C43" w:rsidRDefault="00B53C43" w:rsidP="005A190A">
            <w:pPr>
              <w:pStyle w:val="TAC"/>
              <w:rPr>
                <w:lang w:eastAsia="en-GB"/>
              </w:rPr>
            </w:pPr>
            <w:r>
              <w:rPr>
                <w:lang w:eastAsia="en-GB"/>
              </w:rPr>
              <w:t>Yes</w:t>
            </w:r>
          </w:p>
          <w:p w14:paraId="1A8BEC07" w14:textId="77777777" w:rsidR="00B53C43" w:rsidRDefault="00B53C43" w:rsidP="005A190A">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EA7E92" w14:textId="77777777" w:rsidR="00B53C43" w:rsidRDefault="00B53C43" w:rsidP="005A190A">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065918" w14:textId="77777777" w:rsidR="00B53C43" w:rsidRDefault="00B53C43" w:rsidP="005A190A">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94AE16" w14:textId="77777777" w:rsidR="00B53C43" w:rsidRDefault="00B53C43" w:rsidP="005A190A">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73699" w14:textId="77777777" w:rsidR="00B53C43" w:rsidRDefault="00B53C43" w:rsidP="005A190A">
            <w:pPr>
              <w:pStyle w:val="TAC"/>
              <w:rPr>
                <w:lang w:eastAsia="en-GB"/>
              </w:rPr>
            </w:pPr>
            <w:r>
              <w:rPr>
                <w:lang w:eastAsia="en-GB"/>
              </w:rPr>
              <w:t>No</w:t>
            </w:r>
          </w:p>
        </w:tc>
      </w:tr>
      <w:tr w:rsidR="00B53C43" w14:paraId="733357DB" w14:textId="77777777" w:rsidTr="005A190A">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B7F5474" w14:textId="77777777" w:rsidR="00B53C43" w:rsidRDefault="00B53C43" w:rsidP="005A190A">
            <w:pPr>
              <w:pStyle w:val="TAL"/>
              <w:rPr>
                <w:lang w:eastAsia="en-GB"/>
              </w:rPr>
            </w:pPr>
            <w:r>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6ED7B9FC" w14:textId="77777777" w:rsidR="00B53C43" w:rsidRDefault="00B53C43" w:rsidP="005A190A">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506DC33" w14:textId="77777777" w:rsidR="00B53C43" w:rsidRDefault="00B53C43" w:rsidP="005A190A">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33A80D8" w14:textId="77777777" w:rsidR="00B53C43" w:rsidRDefault="00B53C43" w:rsidP="005A190A">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66DC307" w14:textId="77777777" w:rsidR="00B53C43" w:rsidRDefault="00B53C43" w:rsidP="005A190A">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BDF8DE1" w14:textId="77777777" w:rsidR="00B53C43" w:rsidRDefault="00B53C43" w:rsidP="005A190A">
            <w:pPr>
              <w:pStyle w:val="TAC"/>
              <w:rPr>
                <w:lang w:eastAsia="en-GB"/>
              </w:rPr>
            </w:pPr>
            <w:r>
              <w:rPr>
                <w:lang w:eastAsia="en-GB"/>
              </w:rPr>
              <w:t>Yes</w:t>
            </w:r>
          </w:p>
          <w:p w14:paraId="0A52BC45" w14:textId="77777777" w:rsidR="00B53C43" w:rsidRDefault="00B53C43" w:rsidP="005A190A">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230D5A24" w14:textId="77777777" w:rsidR="00B53C43" w:rsidRDefault="00B53C43" w:rsidP="005A190A">
            <w:pPr>
              <w:keepNext/>
              <w:keepLines/>
              <w:spacing w:after="0"/>
              <w:jc w:val="center"/>
              <w:rPr>
                <w:rFonts w:ascii="Arial" w:hAnsi="Arial" w:cs="Arial"/>
                <w:sz w:val="18"/>
                <w:lang w:eastAsia="en-GB"/>
              </w:rPr>
            </w:pPr>
            <w:r>
              <w:rPr>
                <w:rFonts w:ascii="Arial" w:hAnsi="Arial" w:cs="Arial"/>
                <w:sz w:val="18"/>
                <w:lang w:eastAsia="en-GB"/>
              </w:rPr>
              <w:t>Yes</w:t>
            </w:r>
          </w:p>
          <w:p w14:paraId="5247DDF6" w14:textId="77777777" w:rsidR="00B53C43" w:rsidRDefault="00B53C43" w:rsidP="005A190A">
            <w:pPr>
              <w:pStyle w:val="TAC"/>
              <w:rPr>
                <w:lang w:eastAsia="en-GB"/>
              </w:rPr>
            </w:pPr>
            <w:r>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2A1AF9C4" w14:textId="77777777" w:rsidR="00B53C43" w:rsidRDefault="00B53C43" w:rsidP="005A190A">
            <w:pPr>
              <w:keepNext/>
              <w:keepLines/>
              <w:spacing w:after="0"/>
              <w:jc w:val="center"/>
              <w:rPr>
                <w:rFonts w:ascii="Arial" w:hAnsi="Arial" w:cs="Arial"/>
                <w:sz w:val="18"/>
                <w:lang w:eastAsia="en-GB"/>
              </w:rPr>
            </w:pPr>
            <w:r>
              <w:rPr>
                <w:rFonts w:ascii="Arial" w:hAnsi="Arial" w:cs="Arial"/>
                <w:sz w:val="18"/>
                <w:lang w:eastAsia="en-GB"/>
              </w:rPr>
              <w:t>Yes</w:t>
            </w:r>
          </w:p>
          <w:p w14:paraId="67EC8E0C" w14:textId="77777777" w:rsidR="00B53C43" w:rsidRDefault="00B53C43" w:rsidP="005A190A">
            <w:pPr>
              <w:pStyle w:val="TAC"/>
              <w:rPr>
                <w:lang w:eastAsia="en-GB"/>
              </w:rPr>
            </w:pPr>
            <w:r>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791244E3" w14:textId="77777777" w:rsidR="00B53C43" w:rsidRDefault="00B53C43" w:rsidP="005A190A">
            <w:pPr>
              <w:keepNext/>
              <w:keepLines/>
              <w:spacing w:after="0"/>
              <w:jc w:val="center"/>
              <w:rPr>
                <w:rFonts w:ascii="Arial" w:hAnsi="Arial" w:cs="Arial"/>
                <w:sz w:val="18"/>
                <w:lang w:eastAsia="en-GB"/>
              </w:rPr>
            </w:pPr>
            <w:r>
              <w:rPr>
                <w:rFonts w:ascii="Arial" w:hAnsi="Arial" w:cs="Arial"/>
                <w:sz w:val="18"/>
                <w:lang w:eastAsia="en-GB"/>
              </w:rPr>
              <w:t>Yes</w:t>
            </w:r>
          </w:p>
          <w:p w14:paraId="4CE9B332" w14:textId="77777777" w:rsidR="00B53C43" w:rsidRDefault="00B53C43" w:rsidP="005A190A">
            <w:pPr>
              <w:pStyle w:val="TAC"/>
              <w:rPr>
                <w:lang w:eastAsia="en-GB"/>
              </w:rPr>
            </w:pPr>
            <w:r>
              <w:rPr>
                <w:rFonts w:cs="Arial"/>
                <w:lang w:eastAsia="en-GB"/>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8C7362" w14:textId="77777777" w:rsidR="00B53C43" w:rsidRDefault="00B53C43" w:rsidP="005A190A">
            <w:pPr>
              <w:pStyle w:val="TAC"/>
              <w:rPr>
                <w:lang w:eastAsia="en-GB"/>
              </w:rPr>
            </w:pPr>
            <w:r>
              <w:rPr>
                <w:lang w:eastAsia="en-GB"/>
              </w:rPr>
              <w:t>No</w:t>
            </w:r>
          </w:p>
        </w:tc>
      </w:tr>
      <w:tr w:rsidR="00B53C43" w14:paraId="226E0551" w14:textId="77777777" w:rsidTr="005A190A">
        <w:trPr>
          <w:cantSplit/>
          <w:jc w:val="center"/>
        </w:trPr>
        <w:tc>
          <w:tcPr>
            <w:tcW w:w="642" w:type="pct"/>
            <w:tcBorders>
              <w:top w:val="single" w:sz="4" w:space="0" w:color="auto"/>
              <w:left w:val="single" w:sz="4" w:space="0" w:color="auto"/>
              <w:bottom w:val="single" w:sz="4" w:space="0" w:color="auto"/>
              <w:right w:val="single" w:sz="4" w:space="0" w:color="auto"/>
            </w:tcBorders>
          </w:tcPr>
          <w:p w14:paraId="13BE63EC" w14:textId="77777777" w:rsidR="00B53C43" w:rsidRDefault="00B53C43" w:rsidP="005A190A">
            <w:pPr>
              <w:pStyle w:val="TAL"/>
              <w:rPr>
                <w:lang w:eastAsia="en-GB"/>
              </w:rPr>
            </w:pPr>
            <w:r>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0A0C15DA" w14:textId="77777777" w:rsidR="00B53C43" w:rsidRDefault="00B53C43" w:rsidP="005A190A">
            <w:pPr>
              <w:pStyle w:val="TAC"/>
              <w:rPr>
                <w:lang w:eastAsia="en-GB"/>
              </w:rPr>
            </w:pPr>
            <w:r>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0CAEF9C1" w14:textId="77777777" w:rsidR="00B53C43" w:rsidRDefault="00B53C43" w:rsidP="005A190A">
            <w:pPr>
              <w:pStyle w:val="TAC"/>
              <w:rPr>
                <w:lang w:eastAsia="en-GB"/>
              </w:rPr>
            </w:pPr>
            <w:r>
              <w:rPr>
                <w:lang w:eastAsia="fr-FR"/>
              </w:rPr>
              <w:t>Yes</w:t>
            </w:r>
          </w:p>
        </w:tc>
        <w:tc>
          <w:tcPr>
            <w:tcW w:w="485" w:type="pct"/>
            <w:tcBorders>
              <w:top w:val="single" w:sz="4" w:space="0" w:color="auto"/>
              <w:left w:val="single" w:sz="4" w:space="0" w:color="auto"/>
              <w:bottom w:val="single" w:sz="4" w:space="0" w:color="auto"/>
              <w:right w:val="single" w:sz="4" w:space="0" w:color="auto"/>
            </w:tcBorders>
          </w:tcPr>
          <w:p w14:paraId="2FB02560" w14:textId="77777777" w:rsidR="00B53C43" w:rsidRDefault="00B53C43" w:rsidP="005A190A">
            <w:pPr>
              <w:pStyle w:val="TAC"/>
              <w:rPr>
                <w:lang w:eastAsia="en-GB"/>
              </w:rPr>
            </w:pPr>
            <w:r>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13969990" w14:textId="77777777" w:rsidR="00B53C43" w:rsidRDefault="00B53C43" w:rsidP="005A190A">
            <w:pPr>
              <w:pStyle w:val="TAC"/>
              <w:rPr>
                <w:lang w:eastAsia="en-GB"/>
              </w:rPr>
            </w:pPr>
            <w:r>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138DD9F2" w14:textId="77777777" w:rsidR="00B53C43" w:rsidRDefault="00B53C43" w:rsidP="005A190A">
            <w:pPr>
              <w:pStyle w:val="TAC"/>
              <w:rPr>
                <w:lang w:eastAsia="fr-FR"/>
              </w:rPr>
            </w:pPr>
            <w:r>
              <w:rPr>
                <w:lang w:eastAsia="fr-FR"/>
              </w:rPr>
              <w:t>Yes</w:t>
            </w:r>
          </w:p>
          <w:p w14:paraId="43EEC7F8" w14:textId="77777777" w:rsidR="00B53C43" w:rsidRDefault="00B53C43" w:rsidP="005A190A">
            <w:pPr>
              <w:pStyle w:val="TAC"/>
              <w:rPr>
                <w:lang w:eastAsia="en-GB"/>
              </w:rPr>
            </w:pPr>
            <w:r>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3A7A51A1" w14:textId="77777777" w:rsidR="00B53C43" w:rsidRPr="00306E78" w:rsidRDefault="00B53C43" w:rsidP="005A190A">
            <w:pPr>
              <w:pStyle w:val="TAC"/>
              <w:rPr>
                <w:rFonts w:cs="Arial"/>
                <w:szCs w:val="18"/>
                <w:lang w:eastAsia="fr-FR"/>
              </w:rPr>
            </w:pPr>
            <w:r w:rsidRPr="00306E78">
              <w:rPr>
                <w:rFonts w:cs="Arial"/>
                <w:szCs w:val="18"/>
                <w:lang w:eastAsia="fr-FR"/>
              </w:rPr>
              <w:t>Yes</w:t>
            </w:r>
          </w:p>
          <w:p w14:paraId="019A73D8" w14:textId="77777777" w:rsidR="00B53C43" w:rsidRDefault="00B53C43" w:rsidP="005A190A">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1D5ADD98" w14:textId="77777777" w:rsidR="00B53C43" w:rsidRPr="00306E78" w:rsidRDefault="00B53C43" w:rsidP="005A190A">
            <w:pPr>
              <w:pStyle w:val="TAC"/>
              <w:rPr>
                <w:rFonts w:cs="Arial"/>
                <w:szCs w:val="18"/>
                <w:lang w:eastAsia="fr-FR"/>
              </w:rPr>
            </w:pPr>
            <w:r w:rsidRPr="00306E78">
              <w:rPr>
                <w:rFonts w:cs="Arial"/>
                <w:szCs w:val="18"/>
                <w:lang w:eastAsia="fr-FR"/>
              </w:rPr>
              <w:t>Yes</w:t>
            </w:r>
          </w:p>
          <w:p w14:paraId="41F3C592" w14:textId="77777777" w:rsidR="00B53C43" w:rsidRDefault="00B53C43" w:rsidP="005A190A">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3FEF3D9B" w14:textId="77777777" w:rsidR="00B53C43" w:rsidRPr="00306E78" w:rsidRDefault="00B53C43" w:rsidP="005A190A">
            <w:pPr>
              <w:pStyle w:val="TAC"/>
              <w:rPr>
                <w:rFonts w:cs="Arial"/>
                <w:szCs w:val="18"/>
                <w:lang w:eastAsia="fr-FR"/>
              </w:rPr>
            </w:pPr>
            <w:r w:rsidRPr="00306E78">
              <w:rPr>
                <w:rFonts w:cs="Arial"/>
                <w:szCs w:val="18"/>
                <w:lang w:eastAsia="fr-FR"/>
              </w:rPr>
              <w:t>Yes</w:t>
            </w:r>
          </w:p>
          <w:p w14:paraId="581B3115" w14:textId="77777777" w:rsidR="00B53C43" w:rsidRDefault="00B53C43" w:rsidP="005A190A">
            <w:pPr>
              <w:keepNext/>
              <w:keepLines/>
              <w:spacing w:after="0"/>
              <w:jc w:val="center"/>
              <w:rPr>
                <w:rFonts w:ascii="Arial" w:hAnsi="Arial" w:cs="Arial"/>
                <w:sz w:val="18"/>
                <w:lang w:eastAsia="en-GB"/>
              </w:rPr>
            </w:pPr>
            <w:r w:rsidRPr="00306E78">
              <w:rPr>
                <w:rFonts w:ascii="Arial" w:hAnsi="Arial" w:cs="Arial"/>
                <w:sz w:val="18"/>
                <w:szCs w:val="18"/>
                <w:lang w:eastAsia="fr-FR"/>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6E14D" w14:textId="77777777" w:rsidR="00B53C43" w:rsidRDefault="00B53C43" w:rsidP="005A190A">
            <w:pPr>
              <w:pStyle w:val="TAC"/>
              <w:rPr>
                <w:lang w:eastAsia="en-GB"/>
              </w:rPr>
            </w:pPr>
            <w:r>
              <w:rPr>
                <w:lang w:eastAsia="fr-FR"/>
              </w:rPr>
              <w:t>No</w:t>
            </w:r>
          </w:p>
        </w:tc>
      </w:tr>
      <w:tr w:rsidR="00B53C43" w14:paraId="260AB9FF" w14:textId="77777777" w:rsidTr="005A190A">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71CEACB2" w14:textId="77777777" w:rsidR="00B53C43" w:rsidRDefault="00B53C43" w:rsidP="005A190A">
            <w:pPr>
              <w:pStyle w:val="TAL"/>
              <w:rPr>
                <w:lang w:eastAsia="en-GB"/>
              </w:rPr>
            </w:pPr>
            <w:r>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20C41251" w14:textId="77777777" w:rsidR="00B53C43" w:rsidRDefault="00B53C43" w:rsidP="005A190A">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1CFF6566" w14:textId="77777777" w:rsidR="00B53C43" w:rsidRDefault="00B53C43" w:rsidP="005A190A">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0CE1C7D5" w14:textId="77777777" w:rsidR="00B53C43" w:rsidRDefault="00B53C43" w:rsidP="005A190A">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CBBFEAF" w14:textId="77777777" w:rsidR="00B53C43" w:rsidRDefault="00B53C43" w:rsidP="005A190A">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3266447" w14:textId="77777777" w:rsidR="00B53C43" w:rsidRDefault="00B53C43" w:rsidP="005A190A">
            <w:pPr>
              <w:pStyle w:val="TAC"/>
              <w:rPr>
                <w:lang w:eastAsia="en-GB"/>
              </w:rPr>
            </w:pPr>
            <w:r>
              <w:rPr>
                <w:lang w:eastAsia="en-GB"/>
              </w:rPr>
              <w:t>Yes</w:t>
            </w:r>
          </w:p>
          <w:p w14:paraId="52E1D66D" w14:textId="77777777" w:rsidR="00B53C43" w:rsidRDefault="00B53C43" w:rsidP="005A190A">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BFD3F" w14:textId="77777777" w:rsidR="00B53C43" w:rsidRDefault="00B53C43" w:rsidP="005A190A">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5F3812" w14:textId="77777777" w:rsidR="00B53C43" w:rsidRDefault="00B53C43" w:rsidP="005A190A">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F6F0BF" w14:textId="77777777" w:rsidR="00B53C43" w:rsidRDefault="00B53C43" w:rsidP="005A190A">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7E7993" w14:textId="77777777" w:rsidR="00B53C43" w:rsidRDefault="00B53C43" w:rsidP="005A190A">
            <w:pPr>
              <w:pStyle w:val="TAC"/>
              <w:rPr>
                <w:lang w:eastAsia="en-GB"/>
              </w:rPr>
            </w:pPr>
            <w:r>
              <w:rPr>
                <w:lang w:eastAsia="en-GB"/>
              </w:rPr>
              <w:t>No</w:t>
            </w:r>
          </w:p>
        </w:tc>
      </w:tr>
      <w:tr w:rsidR="00B53C43" w14:paraId="48454CAD" w14:textId="77777777" w:rsidTr="005A190A">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048E2AF5" w14:textId="77777777" w:rsidR="00B53C43" w:rsidRDefault="00B53C43" w:rsidP="005A190A">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5D1298C6" w14:textId="77777777" w:rsidR="00B53C43" w:rsidRDefault="00B53C43" w:rsidP="005A190A">
            <w:pPr>
              <w:pStyle w:val="TAN"/>
              <w:rPr>
                <w:lang w:eastAsia="en-GB"/>
              </w:rPr>
            </w:pPr>
            <w:r>
              <w:rPr>
                <w:lang w:eastAsia="en-GB"/>
              </w:rPr>
              <w:t>NOTE 2:</w:t>
            </w:r>
            <w:r>
              <w:rPr>
                <w:lang w:eastAsia="en-GB"/>
              </w:rPr>
              <w:tab/>
              <w:t>Number of downlink media streaming sessions within the scope of the applicable restriction dimension(s).</w:t>
            </w:r>
          </w:p>
          <w:p w14:paraId="2D7BBE5F" w14:textId="77777777" w:rsidR="00B53C43" w:rsidRDefault="00B53C43" w:rsidP="005A190A">
            <w:pPr>
              <w:pStyle w:val="TAN"/>
              <w:rPr>
                <w:lang w:eastAsia="en-GB"/>
              </w:rPr>
            </w:pPr>
            <w:r>
              <w:rPr>
                <w:lang w:eastAsia="en-GB"/>
              </w:rPr>
              <w:t>NOTE 3:</w:t>
            </w:r>
            <w:r>
              <w:rPr>
                <w:lang w:eastAsia="en-GB"/>
              </w:rPr>
              <w:tab/>
              <w:t>Number of invocations within the scope of the applicable restriction dimension(s).</w:t>
            </w:r>
          </w:p>
          <w:p w14:paraId="7F42FF33" w14:textId="3AD3F51E" w:rsidR="00B53C43" w:rsidRDefault="00B53C43" w:rsidP="005A190A">
            <w:pPr>
              <w:pStyle w:val="TAN"/>
              <w:rPr>
                <w:lang w:eastAsia="en-GB"/>
              </w:rPr>
            </w:pPr>
            <w:r>
              <w:rPr>
                <w:rFonts w:cs="Arial"/>
                <w:lang w:eastAsia="en-GB"/>
              </w:rPr>
              <w:t xml:space="preserve">NOTE 4: </w:t>
            </w:r>
            <w:r>
              <w:rPr>
                <w:rFonts w:cs="Arial"/>
                <w:lang w:eastAsia="en-GB"/>
              </w:rPr>
              <w:tab/>
              <w:t xml:space="preserve">Aggregation functions applied to bit rate recommendations </w:t>
            </w:r>
            <w:del w:id="43" w:author="Abdelaali Chaoub (Nokia)" w:date="2023-06-27T21:14:00Z">
              <w:r w:rsidDel="00B53C43">
                <w:rPr>
                  <w:rFonts w:cs="Arial"/>
                  <w:lang w:eastAsia="en-GB"/>
                </w:rPr>
                <w:delText xml:space="preserve">and </w:delText>
              </w:r>
            </w:del>
            <w:del w:id="44" w:author="Abdelaali Chaoub (Nokia)" w:date="2023-08-07T22:12:00Z">
              <w:r w:rsidDel="0012171C">
                <w:rPr>
                  <w:rFonts w:cs="Arial"/>
                  <w:lang w:eastAsia="en-GB"/>
                </w:rPr>
                <w:delText>throughput estimations</w:delText>
              </w:r>
              <w:r w:rsidRPr="00F34EAB" w:rsidDel="0012171C">
                <w:rPr>
                  <w:rFonts w:cs="Arial"/>
                  <w:lang w:val="en-US" w:eastAsia="en-GB"/>
                </w:rPr>
                <w:delText xml:space="preserve"> </w:delText>
              </w:r>
            </w:del>
            <w:r w:rsidRPr="00F34EAB">
              <w:rPr>
                <w:rFonts w:cs="Arial"/>
                <w:lang w:val="en-US" w:eastAsia="en-GB"/>
              </w:rPr>
              <w:t>within the scope of the applicable restriction dimension(s)</w:t>
            </w:r>
            <w:r>
              <w:rPr>
                <w:rFonts w:cs="Arial"/>
                <w:lang w:eastAsia="en-GB"/>
              </w:rPr>
              <w:t>.</w:t>
            </w:r>
          </w:p>
        </w:tc>
      </w:tr>
    </w:tbl>
    <w:p w14:paraId="259B5A26" w14:textId="77777777" w:rsidR="00B53C43" w:rsidRPr="00CA7246" w:rsidRDefault="00B53C43" w:rsidP="00B53C43">
      <w:pPr>
        <w:pStyle w:val="TAL"/>
        <w:keepNext w:val="0"/>
      </w:pPr>
    </w:p>
    <w:p w14:paraId="53DE1A5A" w14:textId="77777777" w:rsidR="00B53C43" w:rsidRPr="00CA7246" w:rsidRDefault="00B53C43" w:rsidP="00B53C43">
      <w:pPr>
        <w:pStyle w:val="Heading4"/>
      </w:pPr>
      <w:bookmarkStart w:id="45" w:name="_Toc131072996"/>
      <w:r w:rsidRPr="00CA7246">
        <w:lastRenderedPageBreak/>
        <w:t>4.7.3.2</w:t>
      </w:r>
      <w:r w:rsidRPr="00CA7246">
        <w:tab/>
        <w:t>UE data processing procedures for uplink media streaming</w:t>
      </w:r>
      <w:bookmarkEnd w:id="45"/>
    </w:p>
    <w:p w14:paraId="0AA5D188" w14:textId="77777777" w:rsidR="00B53C43" w:rsidRPr="00CA7246" w:rsidRDefault="00B53C43" w:rsidP="00B53C43">
      <w:pPr>
        <w:keepNext/>
      </w:pPr>
      <w:r w:rsidRPr="00CA7246">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1663F1ED" w14:textId="77777777" w:rsidR="00B53C43" w:rsidRDefault="00B53C43" w:rsidP="00B53C43">
      <w:pPr>
        <w:pStyle w:val="TH"/>
      </w:pPr>
      <w:r w:rsidRPr="00CA7246">
        <w:t>Table 4.7.3.2</w:t>
      </w:r>
      <w:r w:rsidRPr="00CA7246">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B53C43" w14:paraId="7E28949B" w14:textId="77777777" w:rsidTr="005A190A">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1344C853" w14:textId="77777777" w:rsidR="00B53C43" w:rsidRDefault="00B53C43" w:rsidP="005A190A">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C5C69B" w14:textId="77777777" w:rsidR="00B53C43" w:rsidRDefault="00B53C43" w:rsidP="005A190A">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6119D3" w14:textId="77777777" w:rsidR="00B53C43" w:rsidRDefault="00B53C43" w:rsidP="005A190A">
            <w:pPr>
              <w:pStyle w:val="TAH"/>
              <w:rPr>
                <w:lang w:eastAsia="en-GB"/>
              </w:rPr>
            </w:pPr>
            <w:r>
              <w:rPr>
                <w:lang w:eastAsia="en-GB"/>
              </w:rPr>
              <w:t>Aggregation function</w:t>
            </w:r>
          </w:p>
        </w:tc>
      </w:tr>
      <w:tr w:rsidR="00B53C43" w14:paraId="7D0D5FF9" w14:textId="77777777" w:rsidTr="005A190A">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75DA0028" w14:textId="77777777" w:rsidR="00B53C43" w:rsidRDefault="00B53C43" w:rsidP="005A190A">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44F67E" w14:textId="77777777" w:rsidR="00B53C43" w:rsidRDefault="00B53C43" w:rsidP="005A190A">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B11245" w14:textId="77777777" w:rsidR="00B53C43" w:rsidRDefault="00B53C43" w:rsidP="005A190A">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16BA62" w14:textId="77777777" w:rsidR="00B53C43" w:rsidRDefault="00B53C43" w:rsidP="005A190A">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9F908DB" w14:textId="77777777" w:rsidR="00B53C43" w:rsidRDefault="00B53C43" w:rsidP="005A190A">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D5AFCC" w14:textId="77777777" w:rsidR="00B53C43" w:rsidRDefault="00B53C43" w:rsidP="005A190A">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DC5F0B6" w14:textId="77777777" w:rsidR="00B53C43" w:rsidRDefault="00B53C43" w:rsidP="005A190A">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B05A86" w14:textId="77777777" w:rsidR="00B53C43" w:rsidRDefault="00B53C43" w:rsidP="005A190A">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8D8971" w14:textId="77777777" w:rsidR="00B53C43" w:rsidRDefault="00B53C43" w:rsidP="005A190A">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DDE87D3" w14:textId="77777777" w:rsidR="00B53C43" w:rsidRDefault="00B53C43" w:rsidP="005A190A">
            <w:pPr>
              <w:pStyle w:val="TAH"/>
              <w:rPr>
                <w:lang w:eastAsia="en-GB"/>
              </w:rPr>
            </w:pPr>
            <w:r>
              <w:rPr>
                <w:lang w:eastAsia="en-GB"/>
              </w:rPr>
              <w:t>Sum</w:t>
            </w:r>
          </w:p>
        </w:tc>
      </w:tr>
      <w:tr w:rsidR="00B53C43" w14:paraId="2DD1032A" w14:textId="77777777" w:rsidTr="005A190A">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0527C7C0" w14:textId="77777777" w:rsidR="00B53C43" w:rsidRDefault="00B53C43" w:rsidP="005A190A">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226C0A1" w14:textId="77777777" w:rsidR="00B53C43" w:rsidRDefault="00B53C43" w:rsidP="005A190A">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03B8BCF4" w14:textId="77777777" w:rsidR="00B53C43" w:rsidRDefault="00B53C43" w:rsidP="005A190A">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613595A9" w14:textId="77777777" w:rsidR="00B53C43" w:rsidRDefault="00B53C43" w:rsidP="005A190A">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5FBB5700" w14:textId="77777777" w:rsidR="00B53C43" w:rsidRDefault="00B53C43" w:rsidP="005A190A">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31057657" w14:textId="77777777" w:rsidR="00B53C43" w:rsidRDefault="00B53C43" w:rsidP="005A190A">
            <w:pPr>
              <w:pStyle w:val="TAC"/>
              <w:rPr>
                <w:lang w:eastAsia="en-GB"/>
              </w:rPr>
            </w:pPr>
            <w:r>
              <w:rPr>
                <w:lang w:eastAsia="en-GB"/>
              </w:rPr>
              <w:t>Yes</w:t>
            </w:r>
          </w:p>
          <w:p w14:paraId="3999AB31" w14:textId="77777777" w:rsidR="00B53C43" w:rsidRDefault="00B53C43" w:rsidP="005A190A">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57494A7F" w14:textId="77777777" w:rsidR="00B53C43" w:rsidRDefault="00B53C43" w:rsidP="005A190A">
            <w:pPr>
              <w:pStyle w:val="TAC"/>
              <w:rPr>
                <w:lang w:eastAsia="en-GB"/>
              </w:rPr>
            </w:pPr>
            <w:r>
              <w:rPr>
                <w:lang w:eastAsia="en-GB"/>
              </w:rPr>
              <w:t>Yes</w:t>
            </w:r>
          </w:p>
          <w:p w14:paraId="31BBBFDB" w14:textId="77777777" w:rsidR="00B53C43" w:rsidRDefault="00B53C43" w:rsidP="005A190A">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0ABC069C" w14:textId="77777777" w:rsidR="00B53C43" w:rsidRDefault="00B53C43" w:rsidP="005A190A">
            <w:pPr>
              <w:pStyle w:val="TAC"/>
              <w:rPr>
                <w:lang w:eastAsia="en-GB"/>
              </w:rPr>
            </w:pPr>
            <w:r>
              <w:rPr>
                <w:lang w:eastAsia="en-GB"/>
              </w:rPr>
              <w:t>Yes</w:t>
            </w:r>
          </w:p>
          <w:p w14:paraId="6A563E2D" w14:textId="77777777" w:rsidR="00B53C43" w:rsidRDefault="00B53C43" w:rsidP="005A190A">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099C2456" w14:textId="77777777" w:rsidR="00B53C43" w:rsidRDefault="00B53C43" w:rsidP="005A190A">
            <w:pPr>
              <w:pStyle w:val="TAC"/>
              <w:rPr>
                <w:lang w:eastAsia="en-GB"/>
              </w:rPr>
            </w:pPr>
            <w:r>
              <w:rPr>
                <w:lang w:eastAsia="en-GB"/>
              </w:rPr>
              <w:t>Yes</w:t>
            </w:r>
          </w:p>
          <w:p w14:paraId="462A9E81" w14:textId="77777777" w:rsidR="00B53C43" w:rsidRDefault="00B53C43" w:rsidP="005A190A">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0F9B98" w14:textId="77777777" w:rsidR="00B53C43" w:rsidRDefault="00B53C43" w:rsidP="005A190A">
            <w:pPr>
              <w:pStyle w:val="TAC"/>
              <w:rPr>
                <w:lang w:eastAsia="en-GB"/>
              </w:rPr>
            </w:pPr>
            <w:r>
              <w:rPr>
                <w:lang w:eastAsia="en-GB"/>
              </w:rPr>
              <w:t>No</w:t>
            </w:r>
          </w:p>
        </w:tc>
      </w:tr>
      <w:tr w:rsidR="00B53C43" w14:paraId="54FA810C" w14:textId="77777777" w:rsidTr="005A190A">
        <w:trPr>
          <w:cantSplit/>
          <w:jc w:val="center"/>
        </w:trPr>
        <w:tc>
          <w:tcPr>
            <w:tcW w:w="1278" w:type="dxa"/>
            <w:tcBorders>
              <w:top w:val="single" w:sz="4" w:space="0" w:color="auto"/>
              <w:left w:val="single" w:sz="4" w:space="0" w:color="auto"/>
              <w:bottom w:val="single" w:sz="4" w:space="0" w:color="auto"/>
              <w:right w:val="single" w:sz="4" w:space="0" w:color="auto"/>
            </w:tcBorders>
          </w:tcPr>
          <w:p w14:paraId="4673404B" w14:textId="77777777" w:rsidR="00B53C43" w:rsidRDefault="00B53C43" w:rsidP="005A190A">
            <w:pPr>
              <w:pStyle w:val="TAL"/>
              <w:rPr>
                <w:lang w:eastAsia="en-GB"/>
              </w:rPr>
            </w:pPr>
            <w:r>
              <w:rPr>
                <w:lang w:eastAsia="fr-FR"/>
              </w:rPr>
              <w:t>ANBR-based uplink Network Assistance invocations</w:t>
            </w:r>
          </w:p>
        </w:tc>
        <w:tc>
          <w:tcPr>
            <w:tcW w:w="877" w:type="dxa"/>
            <w:tcBorders>
              <w:top w:val="single" w:sz="4" w:space="0" w:color="auto"/>
              <w:left w:val="single" w:sz="4" w:space="0" w:color="auto"/>
              <w:bottom w:val="single" w:sz="4" w:space="0" w:color="auto"/>
              <w:right w:val="single" w:sz="4" w:space="0" w:color="auto"/>
            </w:tcBorders>
          </w:tcPr>
          <w:p w14:paraId="4E765583" w14:textId="77777777" w:rsidR="00B53C43" w:rsidRDefault="00B53C43" w:rsidP="005A190A">
            <w:pPr>
              <w:pStyle w:val="TAC"/>
              <w:rPr>
                <w:lang w:eastAsia="en-GB"/>
              </w:rPr>
            </w:pPr>
            <w:r>
              <w:rPr>
                <w:lang w:eastAsia="fr-FR"/>
              </w:rPr>
              <w:t>Yes</w:t>
            </w:r>
          </w:p>
        </w:tc>
        <w:tc>
          <w:tcPr>
            <w:tcW w:w="867" w:type="dxa"/>
            <w:tcBorders>
              <w:top w:val="single" w:sz="4" w:space="0" w:color="auto"/>
              <w:left w:val="single" w:sz="4" w:space="0" w:color="auto"/>
              <w:bottom w:val="single" w:sz="4" w:space="0" w:color="auto"/>
              <w:right w:val="single" w:sz="4" w:space="0" w:color="auto"/>
            </w:tcBorders>
          </w:tcPr>
          <w:p w14:paraId="2CBB5B62" w14:textId="77777777" w:rsidR="00B53C43" w:rsidRDefault="00B53C43" w:rsidP="005A190A">
            <w:pPr>
              <w:pStyle w:val="TAC"/>
              <w:rPr>
                <w:lang w:eastAsia="en-GB"/>
              </w:rPr>
            </w:pPr>
            <w:r>
              <w:rPr>
                <w:lang w:eastAsia="fr-FR"/>
              </w:rPr>
              <w:t>Yes</w:t>
            </w:r>
          </w:p>
        </w:tc>
        <w:tc>
          <w:tcPr>
            <w:tcW w:w="966" w:type="dxa"/>
            <w:tcBorders>
              <w:top w:val="single" w:sz="4" w:space="0" w:color="auto"/>
              <w:left w:val="single" w:sz="4" w:space="0" w:color="auto"/>
              <w:bottom w:val="single" w:sz="4" w:space="0" w:color="auto"/>
              <w:right w:val="single" w:sz="4" w:space="0" w:color="auto"/>
            </w:tcBorders>
          </w:tcPr>
          <w:p w14:paraId="2AAD7B72" w14:textId="77777777" w:rsidR="00B53C43" w:rsidRDefault="00B53C43" w:rsidP="005A190A">
            <w:pPr>
              <w:pStyle w:val="TAC"/>
              <w:rPr>
                <w:lang w:eastAsia="en-GB"/>
              </w:rPr>
            </w:pPr>
            <w:r>
              <w:rPr>
                <w:lang w:eastAsia="fr-FR"/>
              </w:rPr>
              <w:t>Yes</w:t>
            </w:r>
          </w:p>
        </w:tc>
        <w:tc>
          <w:tcPr>
            <w:tcW w:w="687" w:type="dxa"/>
            <w:tcBorders>
              <w:top w:val="single" w:sz="4" w:space="0" w:color="auto"/>
              <w:left w:val="single" w:sz="4" w:space="0" w:color="auto"/>
              <w:bottom w:val="single" w:sz="4" w:space="0" w:color="auto"/>
              <w:right w:val="single" w:sz="4" w:space="0" w:color="auto"/>
            </w:tcBorders>
          </w:tcPr>
          <w:p w14:paraId="5C658AC5" w14:textId="77777777" w:rsidR="00B53C43" w:rsidRDefault="00B53C43" w:rsidP="005A190A">
            <w:pPr>
              <w:pStyle w:val="TAC"/>
              <w:rPr>
                <w:lang w:eastAsia="en-GB"/>
              </w:rPr>
            </w:pPr>
            <w:r>
              <w:rPr>
                <w:lang w:eastAsia="fr-FR"/>
              </w:rPr>
              <w:t>Yes</w:t>
            </w:r>
          </w:p>
        </w:tc>
        <w:tc>
          <w:tcPr>
            <w:tcW w:w="990" w:type="dxa"/>
            <w:tcBorders>
              <w:top w:val="single" w:sz="4" w:space="0" w:color="auto"/>
              <w:left w:val="single" w:sz="4" w:space="0" w:color="auto"/>
              <w:bottom w:val="single" w:sz="4" w:space="0" w:color="auto"/>
              <w:right w:val="single" w:sz="4" w:space="0" w:color="auto"/>
            </w:tcBorders>
          </w:tcPr>
          <w:p w14:paraId="3E8996E9" w14:textId="77777777" w:rsidR="00B53C43" w:rsidRDefault="00B53C43" w:rsidP="005A190A">
            <w:pPr>
              <w:pStyle w:val="TAC"/>
              <w:rPr>
                <w:lang w:eastAsia="fr-FR"/>
              </w:rPr>
            </w:pPr>
            <w:r>
              <w:rPr>
                <w:lang w:eastAsia="fr-FR"/>
              </w:rPr>
              <w:t>Yes</w:t>
            </w:r>
          </w:p>
          <w:p w14:paraId="3F6F3F56" w14:textId="77777777" w:rsidR="00B53C43" w:rsidRDefault="00B53C43" w:rsidP="005A190A">
            <w:pPr>
              <w:pStyle w:val="TAC"/>
              <w:rPr>
                <w:lang w:eastAsia="en-GB"/>
              </w:rPr>
            </w:pPr>
            <w:r>
              <w:rPr>
                <w:lang w:eastAsia="fr-FR"/>
              </w:rPr>
              <w:t>(NOTE 1)</w:t>
            </w:r>
          </w:p>
        </w:tc>
        <w:tc>
          <w:tcPr>
            <w:tcW w:w="1064" w:type="dxa"/>
            <w:tcBorders>
              <w:top w:val="single" w:sz="4" w:space="0" w:color="auto"/>
              <w:left w:val="single" w:sz="4" w:space="0" w:color="auto"/>
              <w:bottom w:val="single" w:sz="4" w:space="0" w:color="auto"/>
              <w:right w:val="single" w:sz="4" w:space="0" w:color="auto"/>
            </w:tcBorders>
          </w:tcPr>
          <w:p w14:paraId="29DDA627" w14:textId="77777777" w:rsidR="00B53C43" w:rsidRDefault="00B53C43" w:rsidP="005A190A">
            <w:pPr>
              <w:pStyle w:val="TAC"/>
              <w:rPr>
                <w:lang w:eastAsia="fr-FR"/>
              </w:rPr>
            </w:pPr>
            <w:r>
              <w:rPr>
                <w:lang w:eastAsia="fr-FR"/>
              </w:rPr>
              <w:t>Yes</w:t>
            </w:r>
          </w:p>
          <w:p w14:paraId="373BECD4" w14:textId="77777777" w:rsidR="00B53C43" w:rsidRDefault="00B53C43" w:rsidP="005A190A">
            <w:pPr>
              <w:pStyle w:val="TAC"/>
              <w:rPr>
                <w:lang w:eastAsia="en-GB"/>
              </w:rPr>
            </w:pPr>
            <w:r>
              <w:rPr>
                <w:lang w:eastAsia="fr-FR"/>
              </w:rPr>
              <w:t>(NOTE 2)</w:t>
            </w:r>
          </w:p>
        </w:tc>
        <w:tc>
          <w:tcPr>
            <w:tcW w:w="1047" w:type="dxa"/>
            <w:tcBorders>
              <w:top w:val="single" w:sz="4" w:space="0" w:color="auto"/>
              <w:left w:val="single" w:sz="4" w:space="0" w:color="auto"/>
              <w:bottom w:val="single" w:sz="4" w:space="0" w:color="auto"/>
              <w:right w:val="single" w:sz="4" w:space="0" w:color="auto"/>
            </w:tcBorders>
          </w:tcPr>
          <w:p w14:paraId="10F93F82" w14:textId="77777777" w:rsidR="00B53C43" w:rsidRDefault="00B53C43" w:rsidP="005A190A">
            <w:pPr>
              <w:pStyle w:val="TAC"/>
              <w:rPr>
                <w:lang w:eastAsia="fr-FR"/>
              </w:rPr>
            </w:pPr>
            <w:r>
              <w:rPr>
                <w:lang w:eastAsia="fr-FR"/>
              </w:rPr>
              <w:t>Yes</w:t>
            </w:r>
          </w:p>
          <w:p w14:paraId="4506246F" w14:textId="77777777" w:rsidR="00B53C43" w:rsidRDefault="00B53C43" w:rsidP="005A190A">
            <w:pPr>
              <w:pStyle w:val="TAC"/>
              <w:rPr>
                <w:lang w:eastAsia="en-GB"/>
              </w:rPr>
            </w:pPr>
            <w:r>
              <w:rPr>
                <w:lang w:eastAsia="fr-FR"/>
              </w:rPr>
              <w:t>(NOTE 2)</w:t>
            </w:r>
          </w:p>
        </w:tc>
        <w:tc>
          <w:tcPr>
            <w:tcW w:w="1039" w:type="dxa"/>
            <w:tcBorders>
              <w:top w:val="single" w:sz="4" w:space="0" w:color="auto"/>
              <w:left w:val="single" w:sz="4" w:space="0" w:color="auto"/>
              <w:bottom w:val="single" w:sz="4" w:space="0" w:color="auto"/>
              <w:right w:val="single" w:sz="4" w:space="0" w:color="auto"/>
            </w:tcBorders>
          </w:tcPr>
          <w:p w14:paraId="17B097BC" w14:textId="77777777" w:rsidR="00B53C43" w:rsidRDefault="00B53C43" w:rsidP="005A190A">
            <w:pPr>
              <w:pStyle w:val="TAC"/>
              <w:rPr>
                <w:lang w:eastAsia="fr-FR"/>
              </w:rPr>
            </w:pPr>
            <w:r>
              <w:rPr>
                <w:lang w:eastAsia="fr-FR"/>
              </w:rPr>
              <w:t>Yes</w:t>
            </w:r>
          </w:p>
          <w:p w14:paraId="6CB9BFDE" w14:textId="77777777" w:rsidR="00B53C43" w:rsidRDefault="00B53C43" w:rsidP="005A190A">
            <w:pPr>
              <w:pStyle w:val="TAC"/>
              <w:rPr>
                <w:lang w:eastAsia="en-GB"/>
              </w:rPr>
            </w:pPr>
            <w:r>
              <w:rPr>
                <w:lang w:eastAsia="fr-FR"/>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0286CF" w14:textId="77777777" w:rsidR="00B53C43" w:rsidRDefault="00B53C43" w:rsidP="005A190A">
            <w:pPr>
              <w:pStyle w:val="TAC"/>
              <w:rPr>
                <w:lang w:eastAsia="en-GB"/>
              </w:rPr>
            </w:pPr>
            <w:r>
              <w:rPr>
                <w:lang w:eastAsia="fr-FR"/>
              </w:rPr>
              <w:t>No</w:t>
            </w:r>
          </w:p>
        </w:tc>
      </w:tr>
      <w:tr w:rsidR="00B53C43" w14:paraId="64CDAC5A" w14:textId="77777777" w:rsidTr="005A190A">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29359F00" w14:textId="77777777" w:rsidR="00B53C43" w:rsidRDefault="00B53C43" w:rsidP="005A190A">
            <w:pPr>
              <w:pStyle w:val="TAN"/>
              <w:rPr>
                <w:lang w:eastAsia="en-GB"/>
              </w:rPr>
            </w:pPr>
            <w:r>
              <w:rPr>
                <w:lang w:eastAsia="en-GB"/>
              </w:rPr>
              <w:t>NOTE 1:</w:t>
            </w:r>
            <w:r>
              <w:rPr>
                <w:lang w:eastAsia="en-GB"/>
              </w:rPr>
              <w:tab/>
              <w:t>Number of invocations within the scope of the applicable restriction dimension(s).</w:t>
            </w:r>
          </w:p>
          <w:p w14:paraId="09217D39" w14:textId="02A000B4" w:rsidR="00B53C43" w:rsidRDefault="00B53C43" w:rsidP="005A190A">
            <w:pPr>
              <w:pStyle w:val="TAN"/>
              <w:rPr>
                <w:lang w:eastAsia="en-GB"/>
              </w:rPr>
            </w:pPr>
            <w:r>
              <w:rPr>
                <w:rFonts w:cs="Arial"/>
                <w:lang w:eastAsia="en-GB"/>
              </w:rPr>
              <w:t xml:space="preserve">NOTE 2: </w:t>
            </w:r>
            <w:r>
              <w:rPr>
                <w:rFonts w:cs="Arial"/>
                <w:lang w:eastAsia="en-GB"/>
              </w:rPr>
              <w:tab/>
              <w:t xml:space="preserve">Aggregation functions applied to bit rate recommendations </w:t>
            </w:r>
            <w:del w:id="46" w:author="Abdelaali Chaoub (Nokia)" w:date="2023-06-27T21:14:00Z">
              <w:r w:rsidDel="00B53C43">
                <w:rPr>
                  <w:rFonts w:cs="Arial"/>
                  <w:lang w:eastAsia="en-GB"/>
                </w:rPr>
                <w:delText xml:space="preserve">and </w:delText>
              </w:r>
            </w:del>
            <w:del w:id="47" w:author="Abdelaali Chaoub (Nokia)" w:date="2023-08-07T22:12:00Z">
              <w:r w:rsidDel="007B3685">
                <w:rPr>
                  <w:rFonts w:cs="Arial"/>
                  <w:lang w:eastAsia="en-GB"/>
                </w:rPr>
                <w:delText>throughput estimations</w:delText>
              </w:r>
              <w:r w:rsidRPr="00F34EAB" w:rsidDel="007B3685">
                <w:rPr>
                  <w:rFonts w:cs="Arial"/>
                  <w:lang w:val="en-US" w:eastAsia="en-GB"/>
                </w:rPr>
                <w:delText xml:space="preserve"> </w:delText>
              </w:r>
            </w:del>
            <w:r w:rsidRPr="00F34EAB">
              <w:rPr>
                <w:rFonts w:cs="Arial"/>
                <w:lang w:val="en-US" w:eastAsia="en-GB"/>
              </w:rPr>
              <w:t>within the scope of the applicable restriction dimension(s)</w:t>
            </w:r>
            <w:r>
              <w:rPr>
                <w:rFonts w:cs="Arial"/>
                <w:lang w:eastAsia="en-GB"/>
              </w:rPr>
              <w:t>.</w:t>
            </w:r>
          </w:p>
        </w:tc>
      </w:tr>
    </w:tbl>
    <w:p w14:paraId="4159DED3" w14:textId="00A2DCCB" w:rsidR="00B53C43" w:rsidRDefault="00B53C43" w:rsidP="00B53C43">
      <w:pPr>
        <w:pStyle w:val="FP"/>
      </w:pPr>
    </w:p>
    <w:p w14:paraId="483A3CE3" w14:textId="77777777" w:rsidR="00CC6547" w:rsidRDefault="00CC6547" w:rsidP="00CC6547">
      <w:pPr>
        <w:pStyle w:val="Changenext"/>
      </w:pPr>
      <w:r>
        <w:rPr>
          <w:highlight w:val="yellow"/>
        </w:rPr>
        <w:t xml:space="preserve">NEXT </w:t>
      </w:r>
      <w:r w:rsidRPr="00F66D5C">
        <w:rPr>
          <w:highlight w:val="yellow"/>
        </w:rPr>
        <w:t>CHANGE</w:t>
      </w:r>
    </w:p>
    <w:p w14:paraId="6CF5076C" w14:textId="77777777" w:rsidR="0097710C" w:rsidRDefault="0097710C" w:rsidP="0097710C">
      <w:pPr>
        <w:pStyle w:val="Heading4"/>
      </w:pPr>
      <w:r>
        <w:t>4.7.4.7</w:t>
      </w:r>
      <w:r>
        <w:tab/>
        <w:t>Event exposure of Network Assistance UE data</w:t>
      </w:r>
    </w:p>
    <w:p w14:paraId="0F2AA84F" w14:textId="77777777" w:rsidR="0097710C" w:rsidRDefault="0097710C" w:rsidP="0097710C">
      <w:pPr>
        <w:keepNext/>
      </w:pPr>
      <w:r>
        <w:t>For both AF-based Network Assistance and ANBR-based Network Assistance, the Data Collection AF shall include the following parameters (derived from the baseline parameters defined in table 4.7.4.3</w:t>
      </w:r>
      <w:r>
        <w:noBreakHyphen/>
        <w:t>1) in each event it exposes to event consumers:</w:t>
      </w:r>
    </w:p>
    <w:p w14:paraId="72878BBA" w14:textId="77777777" w:rsidR="0097710C" w:rsidRDefault="0097710C" w:rsidP="0097710C">
      <w:pPr>
        <w:pStyle w:val="TH"/>
      </w:pPr>
      <w:r>
        <w:t>Table 4.7.4.7</w:t>
      </w:r>
      <w:r>
        <w:noBreakHyphen/>
        <w:t>1: Parameters for Network Assistance invocations collection</w:t>
      </w:r>
    </w:p>
    <w:tbl>
      <w:tblPr>
        <w:tblStyle w:val="TableGrid"/>
        <w:tblW w:w="5000" w:type="pct"/>
        <w:tblLook w:val="04A0" w:firstRow="1" w:lastRow="0" w:firstColumn="1" w:lastColumn="0" w:noHBand="0" w:noVBand="1"/>
      </w:tblPr>
      <w:tblGrid>
        <w:gridCol w:w="1611"/>
        <w:gridCol w:w="1147"/>
        <w:gridCol w:w="6871"/>
      </w:tblGrid>
      <w:tr w:rsidR="0097710C" w14:paraId="06EA66B5" w14:textId="77777777" w:rsidTr="005A190A">
        <w:tc>
          <w:tcPr>
            <w:tcW w:w="954" w:type="pct"/>
            <w:shd w:val="clear" w:color="auto" w:fill="BFBFBF" w:themeFill="background1" w:themeFillShade="BF"/>
          </w:tcPr>
          <w:p w14:paraId="55086524" w14:textId="77777777" w:rsidR="0097710C" w:rsidRPr="004419C1" w:rsidRDefault="0097710C" w:rsidP="005A190A">
            <w:pPr>
              <w:pStyle w:val="TAH"/>
            </w:pPr>
            <w:r>
              <w:t>Parameter</w:t>
            </w:r>
          </w:p>
        </w:tc>
        <w:tc>
          <w:tcPr>
            <w:tcW w:w="361" w:type="pct"/>
            <w:shd w:val="clear" w:color="auto" w:fill="BFBFBF" w:themeFill="background1" w:themeFillShade="BF"/>
          </w:tcPr>
          <w:p w14:paraId="3E1CF89C" w14:textId="77777777" w:rsidR="0097710C" w:rsidRPr="004419C1" w:rsidRDefault="0097710C" w:rsidP="005A190A">
            <w:pPr>
              <w:pStyle w:val="TAH"/>
            </w:pPr>
            <w:r>
              <w:t>Cardinality</w:t>
            </w:r>
          </w:p>
        </w:tc>
        <w:tc>
          <w:tcPr>
            <w:tcW w:w="3684" w:type="pct"/>
            <w:shd w:val="clear" w:color="auto" w:fill="BFBFBF" w:themeFill="background1" w:themeFillShade="BF"/>
          </w:tcPr>
          <w:p w14:paraId="787A4D0A" w14:textId="77777777" w:rsidR="0097710C" w:rsidRPr="004419C1" w:rsidRDefault="0097710C" w:rsidP="005A190A">
            <w:pPr>
              <w:pStyle w:val="TAH"/>
            </w:pPr>
            <w:r>
              <w:t>Description</w:t>
            </w:r>
          </w:p>
        </w:tc>
      </w:tr>
      <w:tr w:rsidR="0097710C" w14:paraId="715FC863" w14:textId="77777777" w:rsidTr="005A190A">
        <w:tc>
          <w:tcPr>
            <w:tcW w:w="954" w:type="pct"/>
            <w:shd w:val="clear" w:color="auto" w:fill="A6A6A6" w:themeFill="background1" w:themeFillShade="A6"/>
          </w:tcPr>
          <w:p w14:paraId="6972DAC9" w14:textId="77777777" w:rsidR="0097710C" w:rsidRDefault="0097710C" w:rsidP="005A190A">
            <w:pPr>
              <w:pStyle w:val="TAL"/>
            </w:pPr>
            <w:r>
              <w:t>Collection timestamp</w:t>
            </w:r>
          </w:p>
        </w:tc>
        <w:tc>
          <w:tcPr>
            <w:tcW w:w="361" w:type="pct"/>
            <w:shd w:val="clear" w:color="auto" w:fill="A6A6A6" w:themeFill="background1" w:themeFillShade="A6"/>
          </w:tcPr>
          <w:p w14:paraId="76403139" w14:textId="77777777" w:rsidR="0097710C" w:rsidRDefault="0097710C" w:rsidP="005A190A">
            <w:pPr>
              <w:pStyle w:val="TAC"/>
            </w:pPr>
            <w:r>
              <w:t>1..1</w:t>
            </w:r>
          </w:p>
        </w:tc>
        <w:tc>
          <w:tcPr>
            <w:tcW w:w="3684" w:type="pct"/>
            <w:shd w:val="clear" w:color="auto" w:fill="FFFFFF" w:themeFill="background1"/>
          </w:tcPr>
          <w:p w14:paraId="17AD609B" w14:textId="77777777" w:rsidR="0097710C" w:rsidRDefault="0097710C" w:rsidP="005A190A">
            <w:pPr>
              <w:pStyle w:val="TAL"/>
            </w:pPr>
            <w:r>
              <w:t>The date–time at which the collection was exposed by the Data Collection AF as an event to its subscribed event consumers.</w:t>
            </w:r>
          </w:p>
        </w:tc>
      </w:tr>
      <w:tr w:rsidR="0097710C" w14:paraId="30478701" w14:textId="77777777" w:rsidTr="005A190A">
        <w:tc>
          <w:tcPr>
            <w:tcW w:w="954" w:type="pct"/>
            <w:shd w:val="clear" w:color="auto" w:fill="A6A6A6" w:themeFill="background1" w:themeFillShade="A6"/>
          </w:tcPr>
          <w:p w14:paraId="02977302" w14:textId="77777777" w:rsidR="0097710C" w:rsidRDefault="0097710C" w:rsidP="005A190A">
            <w:pPr>
              <w:pStyle w:val="TAL"/>
            </w:pPr>
            <w:r>
              <w:t>Start timestamp</w:t>
            </w:r>
          </w:p>
        </w:tc>
        <w:tc>
          <w:tcPr>
            <w:tcW w:w="361" w:type="pct"/>
            <w:shd w:val="clear" w:color="auto" w:fill="A6A6A6" w:themeFill="background1" w:themeFillShade="A6"/>
          </w:tcPr>
          <w:p w14:paraId="0723BCB7" w14:textId="77777777" w:rsidR="0097710C" w:rsidRDefault="0097710C" w:rsidP="005A190A">
            <w:pPr>
              <w:pStyle w:val="TAC"/>
            </w:pPr>
            <w:r>
              <w:t>1..1</w:t>
            </w:r>
          </w:p>
        </w:tc>
        <w:tc>
          <w:tcPr>
            <w:tcW w:w="3684" w:type="pct"/>
            <w:shd w:val="clear" w:color="auto" w:fill="FFFFFF" w:themeFill="background1"/>
          </w:tcPr>
          <w:p w14:paraId="010B79AD" w14:textId="77777777" w:rsidR="0097710C" w:rsidRDefault="0097710C" w:rsidP="005A190A">
            <w:pPr>
              <w:pStyle w:val="TAL"/>
            </w:pPr>
            <w:r w:rsidRPr="001F2122">
              <w:t xml:space="preserve">Date–time of </w:t>
            </w:r>
            <w:r>
              <w:t xml:space="preserve">the </w:t>
            </w:r>
            <w:r w:rsidRPr="001F2122">
              <w:t xml:space="preserve">earliest Network Assistance invocation included in or summarised by this </w:t>
            </w:r>
            <w:r>
              <w:t>collection</w:t>
            </w:r>
            <w:r w:rsidRPr="001F2122">
              <w:t>.</w:t>
            </w:r>
          </w:p>
        </w:tc>
      </w:tr>
      <w:tr w:rsidR="0097710C" w14:paraId="4DE78D73" w14:textId="77777777" w:rsidTr="005A190A">
        <w:tc>
          <w:tcPr>
            <w:tcW w:w="954" w:type="pct"/>
            <w:shd w:val="clear" w:color="auto" w:fill="A6A6A6" w:themeFill="background1" w:themeFillShade="A6"/>
          </w:tcPr>
          <w:p w14:paraId="4312FF8B" w14:textId="77777777" w:rsidR="0097710C" w:rsidRDefault="0097710C" w:rsidP="005A190A">
            <w:pPr>
              <w:pStyle w:val="TAL"/>
            </w:pPr>
            <w:r>
              <w:t>End timestamp</w:t>
            </w:r>
          </w:p>
        </w:tc>
        <w:tc>
          <w:tcPr>
            <w:tcW w:w="361" w:type="pct"/>
            <w:shd w:val="clear" w:color="auto" w:fill="A6A6A6" w:themeFill="background1" w:themeFillShade="A6"/>
          </w:tcPr>
          <w:p w14:paraId="4AE24F33" w14:textId="77777777" w:rsidR="0097710C" w:rsidRDefault="0097710C" w:rsidP="005A190A">
            <w:pPr>
              <w:pStyle w:val="TAC"/>
            </w:pPr>
            <w:r>
              <w:t>1..1</w:t>
            </w:r>
          </w:p>
        </w:tc>
        <w:tc>
          <w:tcPr>
            <w:tcW w:w="3684" w:type="pct"/>
            <w:shd w:val="clear" w:color="auto" w:fill="FFFFFF" w:themeFill="background1"/>
          </w:tcPr>
          <w:p w14:paraId="670535A3" w14:textId="77777777" w:rsidR="0097710C" w:rsidRDefault="0097710C" w:rsidP="005A190A">
            <w:pPr>
              <w:pStyle w:val="TAL"/>
            </w:pPr>
            <w:r w:rsidRPr="001F2122">
              <w:t xml:space="preserve">Date–time of </w:t>
            </w:r>
            <w:r>
              <w:t xml:space="preserve">the </w:t>
            </w:r>
            <w:r w:rsidRPr="001F2122">
              <w:t xml:space="preserve">latest Network Assistance invocation included in or summarised by this </w:t>
            </w:r>
            <w:r>
              <w:t>collection</w:t>
            </w:r>
            <w:r w:rsidRPr="001F2122">
              <w:t>.</w:t>
            </w:r>
          </w:p>
        </w:tc>
      </w:tr>
      <w:tr w:rsidR="0097710C" w14:paraId="68E6034D" w14:textId="77777777" w:rsidTr="005A190A">
        <w:tc>
          <w:tcPr>
            <w:tcW w:w="954" w:type="pct"/>
            <w:shd w:val="clear" w:color="auto" w:fill="A6A6A6" w:themeFill="background1" w:themeFillShade="A6"/>
          </w:tcPr>
          <w:p w14:paraId="472A4972" w14:textId="77777777" w:rsidR="0097710C" w:rsidRDefault="0097710C" w:rsidP="005A190A">
            <w:pPr>
              <w:pStyle w:val="TAL"/>
            </w:pPr>
            <w:r>
              <w:t>Sample count</w:t>
            </w:r>
          </w:p>
        </w:tc>
        <w:tc>
          <w:tcPr>
            <w:tcW w:w="361" w:type="pct"/>
            <w:shd w:val="clear" w:color="auto" w:fill="A6A6A6" w:themeFill="background1" w:themeFillShade="A6"/>
          </w:tcPr>
          <w:p w14:paraId="3C507DFF" w14:textId="77777777" w:rsidR="0097710C" w:rsidRDefault="0097710C" w:rsidP="005A190A">
            <w:pPr>
              <w:pStyle w:val="TAC"/>
            </w:pPr>
            <w:r>
              <w:t>1..1</w:t>
            </w:r>
          </w:p>
        </w:tc>
        <w:tc>
          <w:tcPr>
            <w:tcW w:w="3684" w:type="pct"/>
            <w:shd w:val="clear" w:color="auto" w:fill="FFFFFF" w:themeFill="background1"/>
          </w:tcPr>
          <w:p w14:paraId="76FE6278" w14:textId="77777777" w:rsidR="0097710C" w:rsidRDefault="0097710C" w:rsidP="005A190A">
            <w:pPr>
              <w:pStyle w:val="TAL"/>
            </w:pPr>
            <w:r>
              <w:t>T</w:t>
            </w:r>
            <w:r w:rsidRPr="001F2122">
              <w:t xml:space="preserve">he number of Network Assistance invocations included in or summarised by this </w:t>
            </w:r>
            <w:r>
              <w:t>collection</w:t>
            </w:r>
            <w:r w:rsidRPr="001F2122">
              <w:t>.</w:t>
            </w:r>
          </w:p>
          <w:p w14:paraId="181496B3" w14:textId="77777777" w:rsidR="0097710C" w:rsidRDefault="0097710C" w:rsidP="005A190A">
            <w:pPr>
              <w:pStyle w:val="TALcontinuation"/>
            </w:pPr>
            <w:r>
              <w:t>Where summary records are included in the collection, the number of records in the collection differs from this number.</w:t>
            </w:r>
          </w:p>
        </w:tc>
      </w:tr>
      <w:tr w:rsidR="0097710C" w14:paraId="4E806D1C" w14:textId="77777777" w:rsidTr="005A190A">
        <w:tc>
          <w:tcPr>
            <w:tcW w:w="954" w:type="pct"/>
            <w:shd w:val="clear" w:color="auto" w:fill="A6A6A6" w:themeFill="background1" w:themeFillShade="A6"/>
          </w:tcPr>
          <w:p w14:paraId="5B199C9A" w14:textId="77777777" w:rsidR="0097710C" w:rsidRDefault="0097710C" w:rsidP="005A190A">
            <w:pPr>
              <w:pStyle w:val="TAL"/>
            </w:pPr>
            <w:r>
              <w:t>Media streaming direction</w:t>
            </w:r>
          </w:p>
        </w:tc>
        <w:tc>
          <w:tcPr>
            <w:tcW w:w="361" w:type="pct"/>
            <w:shd w:val="clear" w:color="auto" w:fill="A6A6A6" w:themeFill="background1" w:themeFillShade="A6"/>
          </w:tcPr>
          <w:p w14:paraId="0099B4EA" w14:textId="77777777" w:rsidR="0097710C" w:rsidRDefault="0097710C" w:rsidP="005A190A">
            <w:pPr>
              <w:pStyle w:val="TAC"/>
            </w:pPr>
            <w:r>
              <w:t>1..1</w:t>
            </w:r>
          </w:p>
        </w:tc>
        <w:tc>
          <w:tcPr>
            <w:tcW w:w="3684" w:type="pct"/>
            <w:shd w:val="clear" w:color="auto" w:fill="FFFFFF" w:themeFill="background1"/>
          </w:tcPr>
          <w:p w14:paraId="23BE16E1" w14:textId="77777777" w:rsidR="0097710C" w:rsidRDefault="0097710C" w:rsidP="005A190A">
            <w:pPr>
              <w:pStyle w:val="TAL"/>
            </w:pPr>
            <w:r w:rsidRPr="0026532E">
              <w:t xml:space="preserve">Indicating whether this </w:t>
            </w:r>
            <w:r>
              <w:t xml:space="preserve">collection of </w:t>
            </w:r>
            <w:r w:rsidRPr="0026532E">
              <w:t>Network Assistance invocation</w:t>
            </w:r>
            <w:r>
              <w:t>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97710C" w14:paraId="6DB8D8C1" w14:textId="77777777" w:rsidTr="005A190A">
        <w:tc>
          <w:tcPr>
            <w:tcW w:w="954" w:type="pct"/>
            <w:shd w:val="clear" w:color="auto" w:fill="A6A6A6" w:themeFill="background1" w:themeFillShade="A6"/>
          </w:tcPr>
          <w:p w14:paraId="2FE6B96E" w14:textId="77777777" w:rsidR="0097710C" w:rsidRDefault="0097710C" w:rsidP="005A190A">
            <w:pPr>
              <w:pStyle w:val="TAL"/>
            </w:pPr>
            <w:r>
              <w:t>Record summarisation descriptor</w:t>
            </w:r>
          </w:p>
        </w:tc>
        <w:tc>
          <w:tcPr>
            <w:tcW w:w="361" w:type="pct"/>
            <w:shd w:val="clear" w:color="auto" w:fill="A6A6A6" w:themeFill="background1" w:themeFillShade="A6"/>
          </w:tcPr>
          <w:p w14:paraId="4164827C" w14:textId="77777777" w:rsidR="0097710C" w:rsidRDefault="0097710C" w:rsidP="005A190A">
            <w:pPr>
              <w:pStyle w:val="TAC"/>
            </w:pPr>
            <w:r>
              <w:t>1..*</w:t>
            </w:r>
          </w:p>
        </w:tc>
        <w:tc>
          <w:tcPr>
            <w:tcW w:w="3684" w:type="pct"/>
            <w:shd w:val="clear" w:color="auto" w:fill="FFFFFF" w:themeFill="background1"/>
          </w:tcPr>
          <w:p w14:paraId="47EE9A80" w14:textId="77777777" w:rsidR="0097710C" w:rsidRDefault="0097710C" w:rsidP="005A190A">
            <w:pPr>
              <w:pStyle w:val="TAL"/>
            </w:pPr>
            <w:r>
              <w:t>N</w:t>
            </w:r>
            <w:r w:rsidRPr="001F2122">
              <w:t xml:space="preserve">ature of </w:t>
            </w:r>
            <w:r>
              <w:t>the records</w:t>
            </w:r>
            <w:r w:rsidRPr="001F2122">
              <w:t xml:space="preserve"> included in th</w:t>
            </w:r>
            <w:r>
              <w:t>is</w:t>
            </w:r>
            <w:r w:rsidRPr="001F2122">
              <w:t xml:space="preserve"> </w:t>
            </w:r>
            <w:r>
              <w:t>collection</w:t>
            </w:r>
            <w:r w:rsidRPr="001F2122">
              <w:t>. One or more of the following</w:t>
            </w:r>
            <w:r>
              <w:t>:</w:t>
            </w:r>
          </w:p>
          <w:p w14:paraId="27A9F6F8" w14:textId="77777777" w:rsidR="0097710C" w:rsidRPr="004419C1" w:rsidRDefault="0097710C" w:rsidP="005A190A">
            <w:pPr>
              <w:pStyle w:val="TALcontinuation"/>
              <w:rPr>
                <w:lang w:eastAsia="en-GB"/>
              </w:rPr>
            </w:pPr>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Network Assistance invocation.</w:t>
            </w:r>
          </w:p>
          <w:p w14:paraId="3E745319" w14:textId="77777777" w:rsidR="0097710C" w:rsidRPr="004419C1" w:rsidRDefault="0097710C" w:rsidP="005A190A">
            <w:pPr>
              <w:pStyle w:val="TALcontinuation"/>
              <w:rPr>
                <w:lang w:eastAsia="en-GB"/>
              </w:rPr>
            </w:pPr>
            <w:r>
              <w:rPr>
                <w:i/>
                <w:iCs/>
                <w:lang w:eastAsia="en-GB"/>
              </w:rPr>
              <w:t>-</w:t>
            </w:r>
            <w:r>
              <w:rPr>
                <w:i/>
                <w:iCs/>
                <w:lang w:eastAsia="en-GB"/>
              </w:rPr>
              <w:tab/>
            </w:r>
            <w:r w:rsidRPr="004419C1">
              <w:rPr>
                <w:i/>
                <w:iCs/>
                <w:lang w:eastAsia="en-GB"/>
              </w:rPr>
              <w:t>Count:</w:t>
            </w:r>
            <w:r w:rsidRPr="004419C1">
              <w:rPr>
                <w:lang w:eastAsia="en-GB"/>
              </w:rPr>
              <w:t xml:space="preserve"> Event describes only the number of Network Assistance invocations over a certain time period with no individual records provided.</w:t>
            </w:r>
          </w:p>
          <w:p w14:paraId="0FA4B91B" w14:textId="77777777" w:rsidR="0097710C" w:rsidRPr="004419C1" w:rsidRDefault="0097710C" w:rsidP="005A190A">
            <w:pPr>
              <w:pStyle w:val="TALcontinuation"/>
              <w:rPr>
                <w:lang w:eastAsia="en-GB"/>
              </w:rPr>
            </w:pPr>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each QoS parameter over a certain time period.</w:t>
            </w:r>
          </w:p>
          <w:p w14:paraId="3D5DFE2D" w14:textId="77777777" w:rsidR="0097710C" w:rsidRPr="004419C1" w:rsidRDefault="0097710C" w:rsidP="005A190A">
            <w:pPr>
              <w:pStyle w:val="TALcontinuation"/>
              <w:rPr>
                <w:lang w:eastAsia="en-GB"/>
              </w:rPr>
            </w:pPr>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each QoS parameter over a certain time period.</w:t>
            </w:r>
          </w:p>
          <w:p w14:paraId="59ECD51E" w14:textId="77777777" w:rsidR="0097710C" w:rsidRDefault="0097710C" w:rsidP="005A190A">
            <w:pPr>
              <w:pStyle w:val="TALcontinuation"/>
              <w:rPr>
                <w:lang w:eastAsia="en-GB"/>
              </w:rPr>
            </w:pPr>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each QoS parameter over a certain time period.</w:t>
            </w:r>
          </w:p>
        </w:tc>
      </w:tr>
      <w:tr w:rsidR="0097710C" w14:paraId="0D1B47EB" w14:textId="77777777" w:rsidTr="005A190A">
        <w:tc>
          <w:tcPr>
            <w:tcW w:w="954" w:type="pct"/>
            <w:shd w:val="clear" w:color="auto" w:fill="A6A6A6" w:themeFill="background1" w:themeFillShade="A6"/>
          </w:tcPr>
          <w:p w14:paraId="676063CA" w14:textId="77777777" w:rsidR="0097710C" w:rsidRDefault="0097710C" w:rsidP="005A190A">
            <w:pPr>
              <w:pStyle w:val="TAL"/>
            </w:pPr>
            <w:r>
              <w:t>Records</w:t>
            </w:r>
          </w:p>
        </w:tc>
        <w:tc>
          <w:tcPr>
            <w:tcW w:w="361" w:type="pct"/>
            <w:shd w:val="clear" w:color="auto" w:fill="A6A6A6" w:themeFill="background1" w:themeFillShade="A6"/>
          </w:tcPr>
          <w:p w14:paraId="77E12A00" w14:textId="77777777" w:rsidR="0097710C" w:rsidRDefault="0097710C" w:rsidP="005A190A">
            <w:pPr>
              <w:pStyle w:val="TAC"/>
            </w:pPr>
            <w:r>
              <w:t>0..*</w:t>
            </w:r>
          </w:p>
        </w:tc>
        <w:tc>
          <w:tcPr>
            <w:tcW w:w="3684" w:type="pct"/>
            <w:shd w:val="clear" w:color="auto" w:fill="FFFFFF" w:themeFill="background1"/>
          </w:tcPr>
          <w:p w14:paraId="1415383D" w14:textId="77777777" w:rsidR="0097710C" w:rsidRDefault="0097710C" w:rsidP="005A190A">
            <w:pPr>
              <w:pStyle w:val="TAL"/>
            </w:pPr>
            <w:r>
              <w:t>A set of records, each one describing a Network Assistance invocation or summarising a set of Network Assistance invocations.</w:t>
            </w:r>
          </w:p>
        </w:tc>
      </w:tr>
    </w:tbl>
    <w:p w14:paraId="6AA2A7FC" w14:textId="77777777" w:rsidR="0097710C" w:rsidRDefault="0097710C" w:rsidP="0097710C"/>
    <w:p w14:paraId="7D134F6D" w14:textId="77777777" w:rsidR="0097710C" w:rsidRPr="004419C1" w:rsidRDefault="0097710C" w:rsidP="0097710C">
      <w:pPr>
        <w:keepNext/>
        <w:rPr>
          <w:lang w:eastAsia="en-GB"/>
        </w:rPr>
      </w:pPr>
      <w:r w:rsidRPr="004419C1">
        <w:rPr>
          <w:lang w:eastAsia="en-GB"/>
        </w:rPr>
        <w:lastRenderedPageBreak/>
        <w:t xml:space="preserve">And for each record in the </w:t>
      </w:r>
      <w:r>
        <w:rPr>
          <w:lang w:eastAsia="en-GB"/>
        </w:rPr>
        <w:t>collection the following parameters shall be included, extending the baseline parameter set defined in t</w:t>
      </w:r>
      <w:r>
        <w:t>able 4.7.4.3</w:t>
      </w:r>
      <w:r>
        <w:noBreakHyphen/>
        <w:t>2</w:t>
      </w:r>
      <w:r w:rsidRPr="004419C1">
        <w:rPr>
          <w:lang w:eastAsia="en-GB"/>
        </w:rPr>
        <w:t>:</w:t>
      </w:r>
    </w:p>
    <w:p w14:paraId="68DB037A" w14:textId="77777777" w:rsidR="0097710C" w:rsidRDefault="0097710C" w:rsidP="0097710C">
      <w:pPr>
        <w:pStyle w:val="TH"/>
        <w:ind w:left="360"/>
      </w:pPr>
      <w:r>
        <w:t>Table 4.7.4.7</w:t>
      </w:r>
      <w:r>
        <w:noBreakHyphen/>
        <w:t>2: Parameters for Network Assistance invocation record</w:t>
      </w:r>
    </w:p>
    <w:tbl>
      <w:tblPr>
        <w:tblStyle w:val="TableGrid"/>
        <w:tblW w:w="5000" w:type="pct"/>
        <w:tblLook w:val="04A0" w:firstRow="1" w:lastRow="0" w:firstColumn="1" w:lastColumn="0" w:noHBand="0" w:noVBand="1"/>
      </w:tblPr>
      <w:tblGrid>
        <w:gridCol w:w="222"/>
        <w:gridCol w:w="2824"/>
        <w:gridCol w:w="1147"/>
        <w:gridCol w:w="5436"/>
      </w:tblGrid>
      <w:tr w:rsidR="0097710C" w14:paraId="3D353DDD" w14:textId="77777777" w:rsidTr="005A190A">
        <w:tc>
          <w:tcPr>
            <w:tcW w:w="1764" w:type="pct"/>
            <w:gridSpan w:val="2"/>
            <w:shd w:val="clear" w:color="auto" w:fill="BFBFBF" w:themeFill="background1" w:themeFillShade="BF"/>
          </w:tcPr>
          <w:p w14:paraId="35215B54" w14:textId="77777777" w:rsidR="0097710C" w:rsidRDefault="0097710C" w:rsidP="005A190A">
            <w:pPr>
              <w:pStyle w:val="TAH"/>
            </w:pPr>
            <w:r>
              <w:t>Parameter</w:t>
            </w:r>
          </w:p>
        </w:tc>
        <w:tc>
          <w:tcPr>
            <w:tcW w:w="231" w:type="pct"/>
            <w:shd w:val="clear" w:color="auto" w:fill="BFBFBF" w:themeFill="background1" w:themeFillShade="BF"/>
          </w:tcPr>
          <w:p w14:paraId="5BB97098" w14:textId="77777777" w:rsidR="0097710C" w:rsidRPr="004419C1" w:rsidRDefault="0097710C" w:rsidP="005A190A">
            <w:pPr>
              <w:pStyle w:val="TAH"/>
            </w:pPr>
            <w:r>
              <w:t>Cardinality</w:t>
            </w:r>
          </w:p>
        </w:tc>
        <w:tc>
          <w:tcPr>
            <w:tcW w:w="3005" w:type="pct"/>
            <w:shd w:val="clear" w:color="auto" w:fill="BFBFBF" w:themeFill="background1" w:themeFillShade="BF"/>
          </w:tcPr>
          <w:p w14:paraId="74215134" w14:textId="77777777" w:rsidR="0097710C" w:rsidRPr="004419C1" w:rsidRDefault="0097710C" w:rsidP="005A190A">
            <w:pPr>
              <w:pStyle w:val="TAH"/>
            </w:pPr>
            <w:r>
              <w:t>Description</w:t>
            </w:r>
          </w:p>
        </w:tc>
      </w:tr>
      <w:tr w:rsidR="0097710C" w14:paraId="102069F4" w14:textId="77777777" w:rsidTr="005A190A">
        <w:tc>
          <w:tcPr>
            <w:tcW w:w="1764" w:type="pct"/>
            <w:gridSpan w:val="2"/>
            <w:shd w:val="clear" w:color="auto" w:fill="A6A6A6" w:themeFill="background1" w:themeFillShade="A6"/>
          </w:tcPr>
          <w:p w14:paraId="3E93186F" w14:textId="77777777" w:rsidR="0097710C" w:rsidRDefault="0097710C" w:rsidP="005A190A">
            <w:pPr>
              <w:pStyle w:val="TAL"/>
            </w:pPr>
            <w:r>
              <w:t>Record type</w:t>
            </w:r>
          </w:p>
        </w:tc>
        <w:tc>
          <w:tcPr>
            <w:tcW w:w="231" w:type="pct"/>
            <w:shd w:val="clear" w:color="auto" w:fill="A6A6A6" w:themeFill="background1" w:themeFillShade="A6"/>
          </w:tcPr>
          <w:p w14:paraId="2C1D294D" w14:textId="77777777" w:rsidR="0097710C" w:rsidRDefault="0097710C" w:rsidP="005A190A">
            <w:pPr>
              <w:pStyle w:val="TAC"/>
            </w:pPr>
            <w:r>
              <w:t>1..1</w:t>
            </w:r>
          </w:p>
        </w:tc>
        <w:tc>
          <w:tcPr>
            <w:tcW w:w="3005" w:type="pct"/>
            <w:shd w:val="clear" w:color="auto" w:fill="auto"/>
          </w:tcPr>
          <w:p w14:paraId="75C633AE" w14:textId="77777777" w:rsidR="0097710C" w:rsidRDefault="0097710C" w:rsidP="005A190A">
            <w:pPr>
              <w:pStyle w:val="TAL"/>
            </w:pPr>
            <w:r>
              <w:t>Indicating the nature of information carried in this Network Assistance invocation record:</w:t>
            </w:r>
          </w:p>
          <w:p w14:paraId="4FB989B4" w14:textId="77777777" w:rsidR="0097710C" w:rsidRDefault="0097710C" w:rsidP="005A190A">
            <w:pPr>
              <w:pStyle w:val="TALcontinuation"/>
            </w:pPr>
            <w:r>
              <w:t>-</w:t>
            </w:r>
            <w:r>
              <w:tab/>
              <w:t>Individual invocation record.</w:t>
            </w:r>
          </w:p>
          <w:p w14:paraId="1BE4A306" w14:textId="77777777" w:rsidR="0097710C" w:rsidRDefault="0097710C" w:rsidP="005A190A">
            <w:pPr>
              <w:pStyle w:val="TALcontinuation"/>
            </w:pPr>
            <w:r>
              <w:t>-</w:t>
            </w:r>
            <w:r>
              <w:tab/>
              <w:t>Mean parameter values summary record.</w:t>
            </w:r>
          </w:p>
          <w:p w14:paraId="2D4ECE7C" w14:textId="77777777" w:rsidR="0097710C" w:rsidRDefault="0097710C" w:rsidP="005A190A">
            <w:pPr>
              <w:pStyle w:val="TALcontinuation"/>
            </w:pPr>
            <w:r>
              <w:t>-</w:t>
            </w:r>
            <w:r>
              <w:tab/>
              <w:t>Minimum parameter values summary record.</w:t>
            </w:r>
          </w:p>
          <w:p w14:paraId="43543274" w14:textId="77777777" w:rsidR="0097710C" w:rsidRDefault="0097710C" w:rsidP="005A190A">
            <w:pPr>
              <w:pStyle w:val="TALcontinuation"/>
            </w:pPr>
            <w:r>
              <w:t>-</w:t>
            </w:r>
            <w:r>
              <w:tab/>
              <w:t>Maximum parameter values summary record.</w:t>
            </w:r>
          </w:p>
        </w:tc>
      </w:tr>
      <w:tr w:rsidR="0097710C" w14:paraId="1F048C6B" w14:textId="77777777" w:rsidTr="005A190A">
        <w:tc>
          <w:tcPr>
            <w:tcW w:w="1764" w:type="pct"/>
            <w:gridSpan w:val="2"/>
            <w:shd w:val="clear" w:color="auto" w:fill="A6A6A6" w:themeFill="background1" w:themeFillShade="A6"/>
          </w:tcPr>
          <w:p w14:paraId="468D7900" w14:textId="77777777" w:rsidR="0097710C" w:rsidRDefault="0097710C" w:rsidP="005A190A">
            <w:pPr>
              <w:pStyle w:val="TAL"/>
            </w:pPr>
            <w:r>
              <w:t>UE identification</w:t>
            </w:r>
          </w:p>
        </w:tc>
        <w:tc>
          <w:tcPr>
            <w:tcW w:w="231" w:type="pct"/>
            <w:shd w:val="clear" w:color="auto" w:fill="A6A6A6" w:themeFill="background1" w:themeFillShade="A6"/>
          </w:tcPr>
          <w:p w14:paraId="3C67DA27" w14:textId="77777777" w:rsidR="0097710C" w:rsidRDefault="0097710C" w:rsidP="005A190A">
            <w:pPr>
              <w:pStyle w:val="TAC"/>
            </w:pPr>
            <w:r>
              <w:t>0..1</w:t>
            </w:r>
          </w:p>
        </w:tc>
        <w:tc>
          <w:tcPr>
            <w:tcW w:w="3005" w:type="pct"/>
            <w:shd w:val="clear" w:color="auto" w:fill="auto"/>
          </w:tcPr>
          <w:p w14:paraId="7728EC3F" w14:textId="77777777" w:rsidR="0097710C" w:rsidRDefault="0097710C" w:rsidP="005A190A">
            <w:pPr>
              <w:pStyle w:val="TAL"/>
            </w:pPr>
            <w:r>
              <w:t>GPSI and/or IP address of the UE seeking Network Assistance.</w:t>
            </w:r>
          </w:p>
          <w:p w14:paraId="77FC242B" w14:textId="77777777" w:rsidR="0097710C" w:rsidRDefault="0097710C" w:rsidP="005A190A">
            <w:pPr>
              <w:pStyle w:val="TALcontinuation"/>
            </w:pPr>
            <w:r>
              <w:t>Present only for individual invocation record type.</w:t>
            </w:r>
          </w:p>
        </w:tc>
      </w:tr>
      <w:tr w:rsidR="0097710C" w14:paraId="5904A47B" w14:textId="77777777" w:rsidTr="005A190A">
        <w:tc>
          <w:tcPr>
            <w:tcW w:w="1764" w:type="pct"/>
            <w:gridSpan w:val="2"/>
            <w:shd w:val="clear" w:color="auto" w:fill="A6A6A6" w:themeFill="background1" w:themeFillShade="A6"/>
          </w:tcPr>
          <w:p w14:paraId="0C8BB606" w14:textId="77777777" w:rsidR="0097710C" w:rsidRDefault="0097710C" w:rsidP="005A190A">
            <w:pPr>
              <w:pStyle w:val="TAL"/>
            </w:pPr>
            <w:r>
              <w:t>Data Network Name</w:t>
            </w:r>
          </w:p>
        </w:tc>
        <w:tc>
          <w:tcPr>
            <w:tcW w:w="231" w:type="pct"/>
            <w:shd w:val="clear" w:color="auto" w:fill="A6A6A6" w:themeFill="background1" w:themeFillShade="A6"/>
          </w:tcPr>
          <w:p w14:paraId="66D2ACCA" w14:textId="77777777" w:rsidR="0097710C" w:rsidRDefault="0097710C" w:rsidP="005A190A">
            <w:pPr>
              <w:pStyle w:val="TAC"/>
            </w:pPr>
            <w:r>
              <w:t>0..1</w:t>
            </w:r>
          </w:p>
        </w:tc>
        <w:tc>
          <w:tcPr>
            <w:tcW w:w="3005" w:type="pct"/>
            <w:shd w:val="clear" w:color="auto" w:fill="auto"/>
          </w:tcPr>
          <w:p w14:paraId="3B3BAC75" w14:textId="77777777" w:rsidR="0097710C" w:rsidRDefault="0097710C" w:rsidP="005A190A">
            <w:pPr>
              <w:pStyle w:val="TAL"/>
            </w:pPr>
            <w:r>
              <w:t>Identifying the Data Network of the M4 media streaming session for which Network Assistance was sought.</w:t>
            </w:r>
          </w:p>
          <w:p w14:paraId="7B53CDA1" w14:textId="77777777" w:rsidR="0097710C" w:rsidRDefault="0097710C" w:rsidP="005A190A">
            <w:pPr>
              <w:pStyle w:val="TALcontinuation"/>
            </w:pPr>
            <w:r>
              <w:t>Present only for individual invocation record type.</w:t>
            </w:r>
          </w:p>
        </w:tc>
      </w:tr>
      <w:tr w:rsidR="0097710C" w14:paraId="4EF0B3C4" w14:textId="77777777" w:rsidTr="005A190A">
        <w:tc>
          <w:tcPr>
            <w:tcW w:w="1764" w:type="pct"/>
            <w:gridSpan w:val="2"/>
            <w:tcBorders>
              <w:bottom w:val="single" w:sz="4" w:space="0" w:color="auto"/>
            </w:tcBorders>
            <w:shd w:val="clear" w:color="auto" w:fill="A6A6A6" w:themeFill="background1" w:themeFillShade="A6"/>
          </w:tcPr>
          <w:p w14:paraId="2226DA6D" w14:textId="77777777" w:rsidR="0097710C" w:rsidRDefault="0097710C" w:rsidP="005A190A">
            <w:pPr>
              <w:pStyle w:val="TAL"/>
            </w:pPr>
            <w:r>
              <w:t>Slice identification</w:t>
            </w:r>
          </w:p>
        </w:tc>
        <w:tc>
          <w:tcPr>
            <w:tcW w:w="231" w:type="pct"/>
            <w:tcBorders>
              <w:bottom w:val="single" w:sz="4" w:space="0" w:color="auto"/>
            </w:tcBorders>
            <w:shd w:val="clear" w:color="auto" w:fill="A6A6A6" w:themeFill="background1" w:themeFillShade="A6"/>
          </w:tcPr>
          <w:p w14:paraId="479655F9" w14:textId="77777777" w:rsidR="0097710C" w:rsidRDefault="0097710C" w:rsidP="005A190A">
            <w:pPr>
              <w:pStyle w:val="TAC"/>
            </w:pPr>
            <w:r>
              <w:t>0..1</w:t>
            </w:r>
          </w:p>
        </w:tc>
        <w:tc>
          <w:tcPr>
            <w:tcW w:w="3005" w:type="pct"/>
            <w:tcBorders>
              <w:bottom w:val="single" w:sz="4" w:space="0" w:color="auto"/>
            </w:tcBorders>
            <w:shd w:val="clear" w:color="auto" w:fill="auto"/>
          </w:tcPr>
          <w:p w14:paraId="6D6D0B25" w14:textId="77777777" w:rsidR="0097710C" w:rsidRDefault="0097710C" w:rsidP="005A190A">
            <w:pPr>
              <w:pStyle w:val="TAL"/>
            </w:pPr>
            <w:r>
              <w:t>The S-NSSAI identifying the Network Slice of the M4 media streaming session on which Network Assistance was sought.</w:t>
            </w:r>
          </w:p>
          <w:p w14:paraId="0B51748B" w14:textId="77777777" w:rsidR="0097710C" w:rsidRDefault="0097710C" w:rsidP="005A190A">
            <w:pPr>
              <w:pStyle w:val="TALcontinuation"/>
            </w:pPr>
            <w:r>
              <w:t>Present only for individual invocation record type.</w:t>
            </w:r>
          </w:p>
        </w:tc>
      </w:tr>
      <w:tr w:rsidR="0097710C" w14:paraId="39B48CF6" w14:textId="77777777" w:rsidTr="005A190A">
        <w:tc>
          <w:tcPr>
            <w:tcW w:w="1764" w:type="pct"/>
            <w:gridSpan w:val="2"/>
            <w:tcBorders>
              <w:bottom w:val="double" w:sz="4" w:space="0" w:color="auto"/>
            </w:tcBorders>
            <w:shd w:val="clear" w:color="auto" w:fill="A6A6A6" w:themeFill="background1" w:themeFillShade="A6"/>
          </w:tcPr>
          <w:p w14:paraId="032D33AF" w14:textId="77777777" w:rsidR="0097710C" w:rsidRDefault="0097710C" w:rsidP="005A190A">
            <w:pPr>
              <w:pStyle w:val="TAL"/>
              <w:keepNext w:val="0"/>
            </w:pPr>
            <w:r>
              <w:t>UE location</w:t>
            </w:r>
          </w:p>
        </w:tc>
        <w:tc>
          <w:tcPr>
            <w:tcW w:w="231" w:type="pct"/>
            <w:tcBorders>
              <w:bottom w:val="double" w:sz="4" w:space="0" w:color="auto"/>
            </w:tcBorders>
            <w:shd w:val="clear" w:color="auto" w:fill="A6A6A6" w:themeFill="background1" w:themeFillShade="A6"/>
          </w:tcPr>
          <w:p w14:paraId="78246D01" w14:textId="77777777" w:rsidR="0097710C" w:rsidRDefault="0097710C" w:rsidP="005A190A">
            <w:pPr>
              <w:pStyle w:val="TAC"/>
              <w:keepNext w:val="0"/>
            </w:pPr>
            <w:r>
              <w:t>0..1</w:t>
            </w:r>
          </w:p>
        </w:tc>
        <w:tc>
          <w:tcPr>
            <w:tcW w:w="3005" w:type="pct"/>
            <w:tcBorders>
              <w:bottom w:val="double" w:sz="4" w:space="0" w:color="auto"/>
            </w:tcBorders>
            <w:shd w:val="clear" w:color="auto" w:fill="auto"/>
          </w:tcPr>
          <w:p w14:paraId="2876B48E" w14:textId="77777777" w:rsidR="0097710C" w:rsidRDefault="0097710C" w:rsidP="005A190A">
            <w:pPr>
              <w:pStyle w:val="TAL"/>
              <w:keepNext w:val="0"/>
            </w:pPr>
            <w:r>
              <w:t>The location of the UE when Network Assistance was sought.</w:t>
            </w:r>
          </w:p>
          <w:p w14:paraId="6CF9796F" w14:textId="77777777" w:rsidR="0097710C" w:rsidRDefault="0097710C" w:rsidP="005A190A">
            <w:pPr>
              <w:pStyle w:val="TALcontinuation"/>
              <w:keepNext w:val="0"/>
            </w:pPr>
            <w:r>
              <w:t>Present only for individual invocation record type.</w:t>
            </w:r>
          </w:p>
        </w:tc>
      </w:tr>
      <w:tr w:rsidR="0097710C" w14:paraId="50FC980C" w14:textId="77777777" w:rsidTr="005A190A">
        <w:tc>
          <w:tcPr>
            <w:tcW w:w="1764" w:type="pct"/>
            <w:gridSpan w:val="2"/>
            <w:tcBorders>
              <w:top w:val="double" w:sz="4" w:space="0" w:color="auto"/>
            </w:tcBorders>
          </w:tcPr>
          <w:p w14:paraId="5E909A19" w14:textId="77777777" w:rsidR="0097710C" w:rsidRDefault="0097710C" w:rsidP="005A190A">
            <w:pPr>
              <w:pStyle w:val="TAL"/>
            </w:pPr>
            <w:r>
              <w:t>Record subtype</w:t>
            </w:r>
          </w:p>
        </w:tc>
        <w:tc>
          <w:tcPr>
            <w:tcW w:w="231" w:type="pct"/>
            <w:tcBorders>
              <w:top w:val="double" w:sz="4" w:space="0" w:color="auto"/>
            </w:tcBorders>
          </w:tcPr>
          <w:p w14:paraId="6C749E06" w14:textId="77777777" w:rsidR="0097710C" w:rsidRDefault="0097710C" w:rsidP="005A190A">
            <w:pPr>
              <w:pStyle w:val="TAC"/>
            </w:pPr>
            <w:r>
              <w:t>1..1</w:t>
            </w:r>
          </w:p>
        </w:tc>
        <w:tc>
          <w:tcPr>
            <w:tcW w:w="3005" w:type="pct"/>
            <w:tcBorders>
              <w:top w:val="double" w:sz="4" w:space="0" w:color="auto"/>
            </w:tcBorders>
          </w:tcPr>
          <w:p w14:paraId="50DF506D" w14:textId="77777777" w:rsidR="0097710C" w:rsidRDefault="0097710C" w:rsidP="005A190A">
            <w:pPr>
              <w:pStyle w:val="TAL"/>
            </w:pPr>
            <w:r>
              <w:t xml:space="preserve">Indicating which of the following </w:t>
            </w:r>
            <w:r w:rsidRPr="001F2122">
              <w:t xml:space="preserve">Network Assistance </w:t>
            </w:r>
            <w:r>
              <w:t>features was invoked by the UE:</w:t>
            </w:r>
          </w:p>
          <w:p w14:paraId="221D565E" w14:textId="6DD140C6" w:rsidR="0097710C" w:rsidRDefault="0097710C" w:rsidP="005A190A">
            <w:pPr>
              <w:pStyle w:val="TAL"/>
            </w:pPr>
            <w:r>
              <w:t>-</w:t>
            </w:r>
            <w:r>
              <w:tab/>
              <w:t>Bit rate recommendation solicited from 5GMS AF by 5GMS Client.</w:t>
            </w:r>
          </w:p>
          <w:p w14:paraId="5A8715C9" w14:textId="5A99BA9C" w:rsidR="0097710C" w:rsidRDefault="0097710C" w:rsidP="005A190A">
            <w:pPr>
              <w:pStyle w:val="TAL"/>
            </w:pPr>
            <w:r>
              <w:t>-</w:t>
            </w:r>
            <w:r>
              <w:tab/>
            </w:r>
            <w:del w:id="48" w:author="Abdelaali Chaoub (Nokia)" w:date="2023-06-27T21:42:00Z">
              <w:r w:rsidDel="0097710C">
                <w:delText>Bit rate</w:delText>
              </w:r>
            </w:del>
            <w:ins w:id="49" w:author="Abdelaali Chaoub (Nokia)" w:date="2023-06-27T21:42:00Z">
              <w:r w:rsidR="000F5DC4">
                <w:t>Delivery</w:t>
              </w:r>
            </w:ins>
            <w:r>
              <w:t xml:space="preserve"> boost requested from 5GMS AF by 5GMS Client.</w:t>
            </w:r>
          </w:p>
          <w:p w14:paraId="0B5B9E5C" w14:textId="77777777" w:rsidR="0097710C" w:rsidRDefault="0097710C" w:rsidP="005A190A">
            <w:pPr>
              <w:pStyle w:val="TAL"/>
            </w:pPr>
            <w:r>
              <w:t>-</w:t>
            </w:r>
            <w:r>
              <w:tab/>
              <w:t>Bit rate recommendation solicited from RAN modem by 5GMS Client.</w:t>
            </w:r>
          </w:p>
          <w:p w14:paraId="54D6D6D5" w14:textId="6E828C52" w:rsidR="0097710C" w:rsidRDefault="0097710C" w:rsidP="005A190A">
            <w:pPr>
              <w:pStyle w:val="TAL"/>
            </w:pPr>
            <w:r>
              <w:t>-</w:t>
            </w:r>
            <w:r>
              <w:tab/>
            </w:r>
            <w:del w:id="50" w:author="Abdelaali Chaoub (Nokia)" w:date="2023-06-27T21:42:00Z">
              <w:r w:rsidDel="0097710C">
                <w:delText>Bit rate</w:delText>
              </w:r>
            </w:del>
            <w:ins w:id="51" w:author="Abdelaali Chaoub (Nokia)" w:date="2023-06-27T21:42:00Z">
              <w:r>
                <w:t>Delivery</w:t>
              </w:r>
            </w:ins>
            <w:r>
              <w:t xml:space="preserve"> boost requested from RAN modem by 5GMS Client.</w:t>
            </w:r>
          </w:p>
        </w:tc>
      </w:tr>
      <w:tr w:rsidR="0097710C" w14:paraId="4CF0D7FF" w14:textId="77777777" w:rsidTr="005A190A">
        <w:tc>
          <w:tcPr>
            <w:tcW w:w="1764" w:type="pct"/>
            <w:gridSpan w:val="2"/>
          </w:tcPr>
          <w:p w14:paraId="0561E911" w14:textId="77777777" w:rsidR="0097710C" w:rsidRDefault="0097710C" w:rsidP="005A190A">
            <w:pPr>
              <w:pStyle w:val="TAL"/>
            </w:pPr>
            <w:r>
              <w:t>Requested QoS parameters</w:t>
            </w:r>
          </w:p>
        </w:tc>
        <w:tc>
          <w:tcPr>
            <w:tcW w:w="231" w:type="pct"/>
          </w:tcPr>
          <w:p w14:paraId="1836E973" w14:textId="77777777" w:rsidR="0097710C" w:rsidRDefault="0097710C" w:rsidP="005A190A">
            <w:pPr>
              <w:pStyle w:val="TAC"/>
            </w:pPr>
            <w:r>
              <w:t>0..1</w:t>
            </w:r>
          </w:p>
        </w:tc>
        <w:tc>
          <w:tcPr>
            <w:tcW w:w="3005" w:type="pct"/>
          </w:tcPr>
          <w:p w14:paraId="0DA6A411" w14:textId="77777777" w:rsidR="0097710C" w:rsidRDefault="0097710C" w:rsidP="005A190A">
            <w:pPr>
              <w:pStyle w:val="TAL"/>
            </w:pPr>
            <w:r>
              <w:t>The network QoS parameters (if any) requested from the 5GMS AF or RAN by the 5GMS Client</w:t>
            </w:r>
            <w:r w:rsidRPr="001F2122">
              <w:t>.</w:t>
            </w:r>
          </w:p>
        </w:tc>
      </w:tr>
      <w:tr w:rsidR="0097710C" w14:paraId="1D6BB330" w14:textId="77777777" w:rsidTr="005A190A">
        <w:tc>
          <w:tcPr>
            <w:tcW w:w="115" w:type="pct"/>
          </w:tcPr>
          <w:p w14:paraId="4E9B37D7" w14:textId="77777777" w:rsidR="0097710C" w:rsidRDefault="0097710C" w:rsidP="005A190A">
            <w:pPr>
              <w:pStyle w:val="TAL"/>
            </w:pPr>
          </w:p>
        </w:tc>
        <w:tc>
          <w:tcPr>
            <w:tcW w:w="1649" w:type="pct"/>
          </w:tcPr>
          <w:p w14:paraId="33BA03A8" w14:textId="77777777" w:rsidR="0097710C" w:rsidRDefault="0097710C" w:rsidP="005A190A">
            <w:pPr>
              <w:pStyle w:val="TAL"/>
            </w:pPr>
            <w:r>
              <w:t>Maximum requested bit rate</w:t>
            </w:r>
          </w:p>
        </w:tc>
        <w:tc>
          <w:tcPr>
            <w:tcW w:w="231" w:type="pct"/>
          </w:tcPr>
          <w:p w14:paraId="022B01A0" w14:textId="77777777" w:rsidR="0097710C" w:rsidRDefault="0097710C" w:rsidP="005A190A">
            <w:pPr>
              <w:pStyle w:val="TAC"/>
            </w:pPr>
            <w:r>
              <w:t>1..1</w:t>
            </w:r>
          </w:p>
        </w:tc>
        <w:tc>
          <w:tcPr>
            <w:tcW w:w="3005" w:type="pct"/>
          </w:tcPr>
          <w:p w14:paraId="46EA1670" w14:textId="77777777" w:rsidR="0097710C" w:rsidRDefault="0097710C" w:rsidP="005A190A">
            <w:pPr>
              <w:pStyle w:val="TAL"/>
            </w:pPr>
            <w:r>
              <w:t>The maximum bit rate requested.</w:t>
            </w:r>
          </w:p>
        </w:tc>
      </w:tr>
      <w:tr w:rsidR="0097710C" w14:paraId="64FE0FF8" w14:textId="77777777" w:rsidTr="005A190A">
        <w:tc>
          <w:tcPr>
            <w:tcW w:w="115" w:type="pct"/>
          </w:tcPr>
          <w:p w14:paraId="47C60384" w14:textId="77777777" w:rsidR="0097710C" w:rsidRDefault="0097710C" w:rsidP="005A190A">
            <w:pPr>
              <w:pStyle w:val="TAL"/>
            </w:pPr>
          </w:p>
        </w:tc>
        <w:tc>
          <w:tcPr>
            <w:tcW w:w="1649" w:type="pct"/>
          </w:tcPr>
          <w:p w14:paraId="1281B8F2" w14:textId="77777777" w:rsidR="0097710C" w:rsidRDefault="0097710C" w:rsidP="005A190A">
            <w:pPr>
              <w:pStyle w:val="TAL"/>
              <w:rPr>
                <w:rStyle w:val="CommentReference"/>
                <w:rFonts w:ascii="Times New Roman" w:hAnsi="Times New Roman"/>
              </w:rPr>
            </w:pPr>
            <w:r w:rsidRPr="00D51F4D">
              <w:rPr>
                <w:rStyle w:val="CommentReference"/>
              </w:rPr>
              <w:t>M</w:t>
            </w:r>
            <w:r>
              <w:rPr>
                <w:rStyle w:val="CommentReference"/>
              </w:rPr>
              <w:t>inimum desired bit rate</w:t>
            </w:r>
          </w:p>
        </w:tc>
        <w:tc>
          <w:tcPr>
            <w:tcW w:w="231" w:type="pct"/>
          </w:tcPr>
          <w:p w14:paraId="15A0D52A" w14:textId="77777777" w:rsidR="0097710C" w:rsidRDefault="0097710C" w:rsidP="005A190A">
            <w:pPr>
              <w:pStyle w:val="TAC"/>
            </w:pPr>
            <w:r>
              <w:t>0..1</w:t>
            </w:r>
          </w:p>
        </w:tc>
        <w:tc>
          <w:tcPr>
            <w:tcW w:w="3005" w:type="pct"/>
          </w:tcPr>
          <w:p w14:paraId="561E570A" w14:textId="77777777" w:rsidR="0097710C" w:rsidRDefault="0097710C" w:rsidP="005A190A">
            <w:pPr>
              <w:pStyle w:val="TAL"/>
            </w:pPr>
            <w:r>
              <w:t>The minimum bit rate desired.</w:t>
            </w:r>
          </w:p>
        </w:tc>
      </w:tr>
      <w:tr w:rsidR="0097710C" w14:paraId="0D4A87FD" w14:textId="77777777" w:rsidTr="005A190A">
        <w:tc>
          <w:tcPr>
            <w:tcW w:w="115" w:type="pct"/>
          </w:tcPr>
          <w:p w14:paraId="01B7882C" w14:textId="77777777" w:rsidR="0097710C" w:rsidRDefault="0097710C" w:rsidP="005A190A">
            <w:pPr>
              <w:pStyle w:val="TAL"/>
            </w:pPr>
          </w:p>
        </w:tc>
        <w:tc>
          <w:tcPr>
            <w:tcW w:w="1649" w:type="pct"/>
          </w:tcPr>
          <w:p w14:paraId="78EFA2BF" w14:textId="77777777" w:rsidR="0097710C" w:rsidRPr="00D51F4D" w:rsidRDefault="0097710C" w:rsidP="005A190A">
            <w:pPr>
              <w:pStyle w:val="TAL"/>
              <w:rPr>
                <w:rStyle w:val="CommentReference"/>
              </w:rPr>
            </w:pPr>
            <w:r>
              <w:rPr>
                <w:rStyle w:val="CommentReference"/>
              </w:rPr>
              <w:t>Minimum requested bit rate</w:t>
            </w:r>
          </w:p>
        </w:tc>
        <w:tc>
          <w:tcPr>
            <w:tcW w:w="231" w:type="pct"/>
          </w:tcPr>
          <w:p w14:paraId="1C438462" w14:textId="77777777" w:rsidR="0097710C" w:rsidRDefault="0097710C" w:rsidP="005A190A">
            <w:pPr>
              <w:pStyle w:val="TAC"/>
            </w:pPr>
            <w:r>
              <w:t>1..1</w:t>
            </w:r>
          </w:p>
        </w:tc>
        <w:tc>
          <w:tcPr>
            <w:tcW w:w="3005" w:type="pct"/>
          </w:tcPr>
          <w:p w14:paraId="653A6BE8" w14:textId="77777777" w:rsidR="0097710C" w:rsidRDefault="0097710C" w:rsidP="005A190A">
            <w:pPr>
              <w:pStyle w:val="TAL"/>
            </w:pPr>
            <w:r>
              <w:t>The minimum bit rate requested.</w:t>
            </w:r>
          </w:p>
        </w:tc>
      </w:tr>
      <w:tr w:rsidR="0097710C" w14:paraId="27BF47EC" w14:textId="77777777" w:rsidTr="005A190A">
        <w:tc>
          <w:tcPr>
            <w:tcW w:w="115" w:type="pct"/>
          </w:tcPr>
          <w:p w14:paraId="7F4FAD2E" w14:textId="77777777" w:rsidR="0097710C" w:rsidRDefault="0097710C" w:rsidP="005A190A">
            <w:pPr>
              <w:pStyle w:val="TAL"/>
            </w:pPr>
          </w:p>
        </w:tc>
        <w:tc>
          <w:tcPr>
            <w:tcW w:w="1649" w:type="pct"/>
          </w:tcPr>
          <w:p w14:paraId="2EB3A75C" w14:textId="77777777" w:rsidR="0097710C" w:rsidRDefault="0097710C" w:rsidP="005A190A">
            <w:pPr>
              <w:pStyle w:val="TAL"/>
              <w:rPr>
                <w:rStyle w:val="CommentReference"/>
              </w:rPr>
            </w:pPr>
            <w:r>
              <w:rPr>
                <w:rStyle w:val="CommentReference"/>
              </w:rPr>
              <w:t>Desired packet latency</w:t>
            </w:r>
          </w:p>
        </w:tc>
        <w:tc>
          <w:tcPr>
            <w:tcW w:w="231" w:type="pct"/>
          </w:tcPr>
          <w:p w14:paraId="3D2852C2" w14:textId="77777777" w:rsidR="0097710C" w:rsidRDefault="0097710C" w:rsidP="005A190A">
            <w:pPr>
              <w:pStyle w:val="TAC"/>
            </w:pPr>
            <w:r>
              <w:t>0..1</w:t>
            </w:r>
          </w:p>
        </w:tc>
        <w:tc>
          <w:tcPr>
            <w:tcW w:w="3005" w:type="pct"/>
          </w:tcPr>
          <w:p w14:paraId="4EFBAA40" w14:textId="77777777" w:rsidR="0097710C" w:rsidRDefault="0097710C" w:rsidP="005A190A">
            <w:pPr>
              <w:pStyle w:val="TAL"/>
            </w:pPr>
            <w:r>
              <w:t>The packet latency requested.</w:t>
            </w:r>
          </w:p>
        </w:tc>
      </w:tr>
      <w:tr w:rsidR="0097710C" w14:paraId="30D8372E" w14:textId="77777777" w:rsidTr="005A190A">
        <w:tc>
          <w:tcPr>
            <w:tcW w:w="115" w:type="pct"/>
          </w:tcPr>
          <w:p w14:paraId="7036E712" w14:textId="77777777" w:rsidR="0097710C" w:rsidRDefault="0097710C" w:rsidP="005A190A">
            <w:pPr>
              <w:pStyle w:val="TAL"/>
            </w:pPr>
          </w:p>
        </w:tc>
        <w:tc>
          <w:tcPr>
            <w:tcW w:w="1649" w:type="pct"/>
          </w:tcPr>
          <w:p w14:paraId="054BA28A" w14:textId="77777777" w:rsidR="0097710C" w:rsidRDefault="0097710C" w:rsidP="005A190A">
            <w:pPr>
              <w:pStyle w:val="TAL"/>
              <w:rPr>
                <w:rStyle w:val="CommentReference"/>
              </w:rPr>
            </w:pPr>
            <w:r>
              <w:rPr>
                <w:rStyle w:val="CommentReference"/>
              </w:rPr>
              <w:t>Desired packet loss rate</w:t>
            </w:r>
          </w:p>
        </w:tc>
        <w:tc>
          <w:tcPr>
            <w:tcW w:w="231" w:type="pct"/>
          </w:tcPr>
          <w:p w14:paraId="41A74B7E" w14:textId="77777777" w:rsidR="0097710C" w:rsidRDefault="0097710C" w:rsidP="005A190A">
            <w:pPr>
              <w:pStyle w:val="TAC"/>
            </w:pPr>
            <w:r>
              <w:t>0..1</w:t>
            </w:r>
          </w:p>
        </w:tc>
        <w:tc>
          <w:tcPr>
            <w:tcW w:w="3005" w:type="pct"/>
          </w:tcPr>
          <w:p w14:paraId="4A0805ED" w14:textId="77777777" w:rsidR="0097710C" w:rsidRDefault="0097710C" w:rsidP="005A190A">
            <w:pPr>
              <w:pStyle w:val="TAL"/>
            </w:pPr>
            <w:r>
              <w:t>The packet loss rate requested.</w:t>
            </w:r>
          </w:p>
        </w:tc>
      </w:tr>
      <w:tr w:rsidR="0097710C" w14:paraId="2AD49B19" w14:textId="77777777" w:rsidTr="005A190A">
        <w:tc>
          <w:tcPr>
            <w:tcW w:w="1764" w:type="pct"/>
            <w:gridSpan w:val="2"/>
          </w:tcPr>
          <w:p w14:paraId="71C9B0A1" w14:textId="77777777" w:rsidR="0097710C" w:rsidRDefault="0097710C" w:rsidP="005A190A">
            <w:pPr>
              <w:pStyle w:val="TAL"/>
            </w:pPr>
            <w:r>
              <w:t>Recommended QoS parameters</w:t>
            </w:r>
          </w:p>
        </w:tc>
        <w:tc>
          <w:tcPr>
            <w:tcW w:w="231" w:type="pct"/>
          </w:tcPr>
          <w:p w14:paraId="618A1748" w14:textId="77777777" w:rsidR="0097710C" w:rsidRDefault="0097710C" w:rsidP="005A190A">
            <w:pPr>
              <w:pStyle w:val="TAC"/>
            </w:pPr>
            <w:r>
              <w:t>0..1</w:t>
            </w:r>
          </w:p>
        </w:tc>
        <w:tc>
          <w:tcPr>
            <w:tcW w:w="3005" w:type="pct"/>
          </w:tcPr>
          <w:p w14:paraId="09AC1CAC" w14:textId="77777777" w:rsidR="0097710C" w:rsidRDefault="0097710C" w:rsidP="005A190A">
            <w:pPr>
              <w:pStyle w:val="TAL"/>
            </w:pPr>
            <w:r>
              <w:t>The network QoS parameters (if any) recommended by the 5GMS AF or RAN to the 5GMS Client.</w:t>
            </w:r>
          </w:p>
        </w:tc>
      </w:tr>
      <w:tr w:rsidR="0097710C" w14:paraId="6F625C4F" w14:textId="77777777" w:rsidTr="005A190A">
        <w:tc>
          <w:tcPr>
            <w:tcW w:w="115" w:type="pct"/>
          </w:tcPr>
          <w:p w14:paraId="394ED2CB" w14:textId="77777777" w:rsidR="0097710C" w:rsidRDefault="0097710C" w:rsidP="005A190A">
            <w:pPr>
              <w:pStyle w:val="TAL"/>
            </w:pPr>
          </w:p>
        </w:tc>
        <w:tc>
          <w:tcPr>
            <w:tcW w:w="1649" w:type="pct"/>
          </w:tcPr>
          <w:p w14:paraId="1FF97EE1" w14:textId="77777777" w:rsidR="0097710C" w:rsidRDefault="0097710C" w:rsidP="005A190A">
            <w:pPr>
              <w:pStyle w:val="TAL"/>
            </w:pPr>
            <w:r>
              <w:t>Maximum recommended bit rate</w:t>
            </w:r>
          </w:p>
        </w:tc>
        <w:tc>
          <w:tcPr>
            <w:tcW w:w="231" w:type="pct"/>
          </w:tcPr>
          <w:p w14:paraId="41853C01" w14:textId="77777777" w:rsidR="0097710C" w:rsidRDefault="0097710C" w:rsidP="005A190A">
            <w:pPr>
              <w:pStyle w:val="TAC"/>
            </w:pPr>
            <w:r>
              <w:t>1..1</w:t>
            </w:r>
          </w:p>
        </w:tc>
        <w:tc>
          <w:tcPr>
            <w:tcW w:w="3005" w:type="pct"/>
          </w:tcPr>
          <w:p w14:paraId="2F5BCA08" w14:textId="77777777" w:rsidR="0097710C" w:rsidRDefault="0097710C" w:rsidP="005A190A">
            <w:pPr>
              <w:pStyle w:val="TAL"/>
            </w:pPr>
            <w:r>
              <w:t>The maximum bit rate recommended.</w:t>
            </w:r>
          </w:p>
        </w:tc>
      </w:tr>
      <w:tr w:rsidR="0097710C" w14:paraId="775E74EB" w14:textId="77777777" w:rsidTr="005A190A">
        <w:tc>
          <w:tcPr>
            <w:tcW w:w="115" w:type="pct"/>
          </w:tcPr>
          <w:p w14:paraId="2B7C46E0" w14:textId="77777777" w:rsidR="0097710C" w:rsidRDefault="0097710C" w:rsidP="005A190A">
            <w:pPr>
              <w:pStyle w:val="TAL"/>
            </w:pPr>
          </w:p>
        </w:tc>
        <w:tc>
          <w:tcPr>
            <w:tcW w:w="1649" w:type="pct"/>
          </w:tcPr>
          <w:p w14:paraId="59B7C2BC" w14:textId="77777777" w:rsidR="0097710C" w:rsidRPr="00D51F4D" w:rsidRDefault="0097710C" w:rsidP="005A190A">
            <w:pPr>
              <w:pStyle w:val="TAL"/>
              <w:rPr>
                <w:rStyle w:val="CommentReference"/>
              </w:rPr>
            </w:pPr>
            <w:r w:rsidRPr="00D51F4D">
              <w:rPr>
                <w:rStyle w:val="CommentReference"/>
              </w:rPr>
              <w:t xml:space="preserve">Minimum </w:t>
            </w:r>
            <w:r>
              <w:rPr>
                <w:rStyle w:val="CommentReference"/>
              </w:rPr>
              <w:t xml:space="preserve">recommended </w:t>
            </w:r>
            <w:r w:rsidRPr="00D51F4D">
              <w:rPr>
                <w:rStyle w:val="CommentReference"/>
              </w:rPr>
              <w:t>bit rate</w:t>
            </w:r>
          </w:p>
        </w:tc>
        <w:tc>
          <w:tcPr>
            <w:tcW w:w="231" w:type="pct"/>
          </w:tcPr>
          <w:p w14:paraId="79B68B72" w14:textId="77777777" w:rsidR="0097710C" w:rsidRDefault="0097710C" w:rsidP="005A190A">
            <w:pPr>
              <w:pStyle w:val="TAC"/>
            </w:pPr>
            <w:r>
              <w:t>1..1</w:t>
            </w:r>
          </w:p>
        </w:tc>
        <w:tc>
          <w:tcPr>
            <w:tcW w:w="3005" w:type="pct"/>
          </w:tcPr>
          <w:p w14:paraId="6B109CDB" w14:textId="77777777" w:rsidR="0097710C" w:rsidRDefault="0097710C" w:rsidP="005A190A">
            <w:pPr>
              <w:pStyle w:val="TAL"/>
            </w:pPr>
            <w:r>
              <w:t>The minimum bit rate recommended.</w:t>
            </w:r>
          </w:p>
        </w:tc>
      </w:tr>
    </w:tbl>
    <w:p w14:paraId="4C71B205" w14:textId="77777777" w:rsidR="0097710C" w:rsidRPr="00CA7246" w:rsidRDefault="0097710C" w:rsidP="00B53C43">
      <w:pPr>
        <w:pStyle w:val="FP"/>
      </w:pPr>
    </w:p>
    <w:p w14:paraId="45C1DEBC" w14:textId="77777777" w:rsidR="00CC6547" w:rsidRDefault="00CC6547" w:rsidP="00CC6547">
      <w:pPr>
        <w:pStyle w:val="Changenext"/>
      </w:pPr>
      <w:bookmarkStart w:id="52" w:name="_Toc131073032"/>
      <w:r>
        <w:rPr>
          <w:highlight w:val="yellow"/>
        </w:rPr>
        <w:lastRenderedPageBreak/>
        <w:t xml:space="preserve">NEXT </w:t>
      </w:r>
      <w:r w:rsidRPr="00F66D5C">
        <w:rPr>
          <w:highlight w:val="yellow"/>
        </w:rPr>
        <w:t>CHANGE</w:t>
      </w:r>
    </w:p>
    <w:p w14:paraId="33117252" w14:textId="77777777" w:rsidR="000B30B5" w:rsidRPr="00CA7246" w:rsidRDefault="000B30B5" w:rsidP="000B30B5">
      <w:pPr>
        <w:pStyle w:val="Heading3"/>
      </w:pPr>
      <w:r w:rsidRPr="00CA7246">
        <w:t>5.5.3</w:t>
      </w:r>
      <w:r w:rsidRPr="00CA7246">
        <w:tab/>
        <w:t>5GMSd AF-based reporting procedure</w:t>
      </w:r>
    </w:p>
    <w:p w14:paraId="3F5B7607" w14:textId="77777777" w:rsidR="000B30B5" w:rsidRPr="00CA7246" w:rsidRDefault="000B30B5" w:rsidP="000B30B5">
      <w:pPr>
        <w:keepNext/>
        <w:keepLines/>
      </w:pPr>
      <w:r w:rsidRPr="00CA7246">
        <w:t xml:space="preserve">The second use-case, shown in figure 5.5.3-1 below, illustrates a scenario where the metrics collection and reporting </w:t>
      </w:r>
      <w:proofErr w:type="gramStart"/>
      <w:r w:rsidRPr="00CA7246">
        <w:t>is</w:t>
      </w:r>
      <w:proofErr w:type="gramEnd"/>
      <w:r w:rsidRPr="00CA7246">
        <w:t xml:space="preserve"> configured by the 5GMSd AF. In this example, it is assumed that the metrics configuration provided by the 5GMSd AF comprises instructions/rules regarding metrics collection (</w:t>
      </w:r>
      <w:proofErr w:type="gramStart"/>
      <w:r w:rsidRPr="00CA7246">
        <w:t>i.e.</w:t>
      </w:r>
      <w:proofErr w:type="gramEnd"/>
      <w:r w:rsidRPr="00CA7246">
        <w:t xml:space="preserv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32CBB3E6" w14:textId="77777777" w:rsidR="000B30B5" w:rsidRPr="00CA7246" w:rsidRDefault="000B30B5" w:rsidP="000B30B5">
      <w:pPr>
        <w:pStyle w:val="TH"/>
      </w:pPr>
      <w:r w:rsidRPr="00CA7246">
        <w:object w:dxaOrig="16360" w:dyaOrig="19540" w14:anchorId="0D633C6A">
          <v:shape id="_x0000_i1026" type="#_x0000_t75" style="width:446.5pt;height:540.5pt" o:ole="">
            <v:imagedata r:id="rId25" o:title=""/>
            <o:lock v:ext="edit" aspectratio="f"/>
          </v:shape>
          <o:OLEObject Type="Embed" ProgID="Mscgen.Chart" ShapeID="_x0000_i1026" DrawAspect="Content" ObjectID="_1754367564" r:id="rId26"/>
        </w:object>
      </w:r>
    </w:p>
    <w:p w14:paraId="4BC151BA" w14:textId="77777777" w:rsidR="000B30B5" w:rsidRPr="00CA7246" w:rsidRDefault="000B30B5" w:rsidP="000B30B5">
      <w:pPr>
        <w:pStyle w:val="TF"/>
      </w:pPr>
      <w:r w:rsidRPr="00CA7246">
        <w:t>Figure 5.5.3-1: Metrics collection and reporting via 5GMSd AF-based configuration</w:t>
      </w:r>
    </w:p>
    <w:p w14:paraId="526917DF" w14:textId="77777777" w:rsidR="000B30B5" w:rsidRPr="00CA7246" w:rsidRDefault="000B30B5" w:rsidP="000B30B5">
      <w:pPr>
        <w:keepNext/>
      </w:pPr>
      <w:r w:rsidRPr="00CA7246">
        <w:t>The message sequence steps are described below:</w:t>
      </w:r>
    </w:p>
    <w:p w14:paraId="24C5B4E8" w14:textId="77777777" w:rsidR="000B30B5" w:rsidRPr="00CA7246" w:rsidRDefault="000B30B5" w:rsidP="000B30B5">
      <w:pPr>
        <w:pStyle w:val="B1"/>
      </w:pPr>
      <w:r w:rsidRPr="00CA7246">
        <w:t>1:</w:t>
      </w:r>
      <w:r w:rsidRPr="00CA7246">
        <w:tab/>
        <w:t xml:space="preserve">The 5GMSd AF is provisioned with two separate sets of metrics reporting configuration information </w:t>
      </w:r>
      <w:r>
        <w:t>-</w:t>
      </w:r>
      <w:r w:rsidRPr="00CA7246">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4FB9FB87" w14:textId="77777777" w:rsidR="000B30B5" w:rsidRPr="00CA7246" w:rsidRDefault="000B30B5" w:rsidP="000B30B5">
      <w:pPr>
        <w:pStyle w:val="B1"/>
      </w:pPr>
      <w:r w:rsidRPr="00CA7246">
        <w:lastRenderedPageBreak/>
        <w:t>2:</w:t>
      </w:r>
      <w:r w:rsidRPr="00CA7246">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2CF33C51" w14:textId="77777777" w:rsidR="000B30B5" w:rsidRPr="00CA7246" w:rsidRDefault="000B30B5" w:rsidP="000B30B5">
      <w:pPr>
        <w:pStyle w:val="B1"/>
      </w:pPr>
      <w:r w:rsidRPr="00CA7246">
        <w:t>3:</w:t>
      </w:r>
      <w:r w:rsidRPr="00CA7246">
        <w:tab/>
        <w:t>Time passes until the 5GMSd UE initiates session establishment and media playback.</w:t>
      </w:r>
    </w:p>
    <w:p w14:paraId="0A5DB3D7" w14:textId="77777777" w:rsidR="000B30B5" w:rsidRPr="00CA7246" w:rsidRDefault="000B30B5" w:rsidP="000B30B5">
      <w:pPr>
        <w:pStyle w:val="B1"/>
      </w:pPr>
      <w:r w:rsidRPr="00CA7246">
        <w:t>4:</w:t>
      </w:r>
      <w:r w:rsidRPr="00CA7246">
        <w:tab/>
        <w:t>The 5GMSd-Aware Application informs the Media Player of impending media playback.</w:t>
      </w:r>
    </w:p>
    <w:p w14:paraId="47C8EC5D" w14:textId="77777777" w:rsidR="000B30B5" w:rsidRPr="00CA7246" w:rsidRDefault="000B30B5" w:rsidP="000B30B5">
      <w:pPr>
        <w:pStyle w:val="B1"/>
      </w:pPr>
      <w:r w:rsidRPr="00CA7246">
        <w:t>5a:</w:t>
      </w:r>
      <w:r w:rsidRPr="00CA7246">
        <w:tab/>
        <w:t>The Media Player requests the establishment of a streaming session with the Media Session Handler which acknowledges the request.</w:t>
      </w:r>
    </w:p>
    <w:p w14:paraId="02207A8A" w14:textId="77777777" w:rsidR="000B30B5" w:rsidRPr="00CA7246" w:rsidRDefault="000B30B5" w:rsidP="000B30B5">
      <w:pPr>
        <w:pStyle w:val="B1"/>
      </w:pPr>
      <w:r w:rsidRPr="00CA7246">
        <w:t>5b:</w:t>
      </w:r>
      <w:r w:rsidRPr="00CA7246">
        <w:tab/>
        <w:t>The Media Session Handler requests the establishment of a streaming session with the 5GMSd AF which confirms the streaming session establishment.</w:t>
      </w:r>
    </w:p>
    <w:p w14:paraId="3309AFF0" w14:textId="77777777" w:rsidR="000B30B5" w:rsidRPr="00CA7246" w:rsidRDefault="000B30B5" w:rsidP="000B30B5">
      <w:pPr>
        <w:pStyle w:val="B1"/>
      </w:pPr>
      <w:r w:rsidRPr="00CA7246">
        <w:t>5c:</w:t>
      </w:r>
      <w:r w:rsidRPr="00CA7246">
        <w:tab/>
        <w:t>The Media Session Handler informs the Media Player the successful set-up of the streaming session.</w:t>
      </w:r>
    </w:p>
    <w:p w14:paraId="15AF5FB0" w14:textId="77777777" w:rsidR="000B30B5" w:rsidRPr="00CA7246" w:rsidRDefault="000B30B5" w:rsidP="000B30B5">
      <w:pPr>
        <w:pStyle w:val="B1"/>
      </w:pPr>
      <w:r w:rsidRPr="00CA7246">
        <w:t>6:</w:t>
      </w:r>
      <w:r w:rsidRPr="00CA7246">
        <w:tab/>
        <w:t>Media playback pipeline is set up between the Media Player, the 5GMSd AS and the 5GMSd Application Provider.</w:t>
      </w:r>
    </w:p>
    <w:p w14:paraId="03F690B9" w14:textId="77777777" w:rsidR="000B30B5" w:rsidRPr="00CA7246" w:rsidRDefault="000B30B5" w:rsidP="000B30B5">
      <w:pPr>
        <w:pStyle w:val="B1"/>
      </w:pPr>
      <w:r w:rsidRPr="00CA7246">
        <w:t>7:</w:t>
      </w:r>
      <w:r w:rsidRPr="00CA7246">
        <w:tab/>
        <w:t>The Media Session Handler queries the Media Player on its capability to perform metrics collection (measurement and logging function) in accordance with both schemes 1 and 2 as defined by its metrics configuration.</w:t>
      </w:r>
    </w:p>
    <w:p w14:paraId="2F8822DC" w14:textId="130DDB23" w:rsidR="002A49A3" w:rsidRPr="00CA7246" w:rsidRDefault="000B30B5" w:rsidP="000B30B5">
      <w:pPr>
        <w:pStyle w:val="B1"/>
      </w:pPr>
      <w:r w:rsidRPr="00CA7246">
        <w:t>8:</w:t>
      </w:r>
      <w:r w:rsidRPr="00CA7246">
        <w:tab/>
        <w:t>The Media Player acknowledges its support for the collection of the required metrics of all configured schemes.</w:t>
      </w:r>
      <w:del w:id="53" w:author="Richard Bradbury (2023-08-23)" w:date="2023-08-23T21:56:00Z">
        <w:r w:rsidRPr="00CA7246" w:rsidDel="00CC6547">
          <w:delText xml:space="preserve"> </w:delText>
        </w:r>
      </w:del>
      <w:del w:id="54" w:author="Daniel Venmani (Nokia)" w:date="2023-08-23T16:32:00Z">
        <w:r w:rsidR="002A49A3" w:rsidRPr="00CA7246" w:rsidDel="002A49A3">
          <w:delText>If the request cannot be supported by the Media Player (e.g., inability to measure metrics according to one of the configured schemes), an error message shall be sent by the Media Session Handler to the appropriate network entity, indicating that metrics reporting for the indicated metrics scheme cannot be supported for this streaming service.</w:delText>
        </w:r>
      </w:del>
    </w:p>
    <w:p w14:paraId="0DAB786A" w14:textId="77777777" w:rsidR="000B30B5" w:rsidRPr="00CA7246" w:rsidRDefault="000B30B5" w:rsidP="000B30B5">
      <w:pPr>
        <w:keepNext/>
      </w:pPr>
      <w:r w:rsidRPr="00CA7246">
        <w:t>During the course of media playback, steps 9-18 below may be repeated, depending on the duration of the playback and the frequency of metrics reporting as set by the metrics configuration for each of the two schemes.</w:t>
      </w:r>
    </w:p>
    <w:p w14:paraId="06372C44" w14:textId="77777777" w:rsidR="000B30B5" w:rsidRPr="00CA7246" w:rsidRDefault="000B30B5" w:rsidP="000B30B5">
      <w:pPr>
        <w:pStyle w:val="B1"/>
      </w:pPr>
      <w:r w:rsidRPr="00CA7246">
        <w:t>9:</w:t>
      </w:r>
      <w:r w:rsidRPr="00CA7246">
        <w:tab/>
        <w:t>Assuming a live streaming service, media content is delivered via push ingest from the 5GMSd Application Provider to the 5GMSd AS.</w:t>
      </w:r>
    </w:p>
    <w:p w14:paraId="0DA9D132" w14:textId="77777777" w:rsidR="000B30B5" w:rsidRPr="00CA7246" w:rsidRDefault="000B30B5" w:rsidP="000B30B5">
      <w:pPr>
        <w:pStyle w:val="B1"/>
      </w:pPr>
      <w:r w:rsidRPr="00CA7246">
        <w:t>10:</w:t>
      </w:r>
      <w:r w:rsidRPr="00CA7246">
        <w:tab/>
        <w:t>The Media Player fetches media content from the 5GMSd AS and begins media playback.</w:t>
      </w:r>
    </w:p>
    <w:p w14:paraId="46CB303F" w14:textId="77777777" w:rsidR="000B30B5" w:rsidRPr="00CA7246" w:rsidRDefault="000B30B5" w:rsidP="000B30B5">
      <w:pPr>
        <w:pStyle w:val="B1"/>
      </w:pPr>
      <w:r w:rsidRPr="00CA7246">
        <w:t>11:</w:t>
      </w:r>
      <w:r w:rsidRPr="00CA7246">
        <w:tab/>
        <w:t>The Media Player notifies the Media Session Handler of the start of media playback, causing the Media Session Handler to initialize and begin countdown of separate metrics reporting interval timers for schemes 1 and 2.</w:t>
      </w:r>
    </w:p>
    <w:p w14:paraId="7C06CCDB" w14:textId="77777777" w:rsidR="000B30B5" w:rsidRPr="00CA7246" w:rsidRDefault="000B30B5" w:rsidP="000B30B5">
      <w:pPr>
        <w:pStyle w:val="B1"/>
      </w:pPr>
      <w:r w:rsidRPr="00CA7246">
        <w:t>12:</w:t>
      </w:r>
      <w:r w:rsidRPr="00CA7246">
        <w:tab/>
        <w:t>Upon expiration of timer_1 (associated with scheme_1), the Media Session Handler retrieves the logged metrics measurements from the Media Player according to scheme_1.</w:t>
      </w:r>
    </w:p>
    <w:p w14:paraId="2BEDE3F2" w14:textId="77777777" w:rsidR="000B30B5" w:rsidRPr="00CA7246" w:rsidRDefault="000B30B5" w:rsidP="000B30B5">
      <w:pPr>
        <w:pStyle w:val="B1"/>
      </w:pPr>
      <w:r w:rsidRPr="00CA7246">
        <w:t>13:</w:t>
      </w:r>
      <w:r w:rsidRPr="00CA7246">
        <w:tab/>
        <w:t>In accordance with its metrics reporting configuration as provisioned in step 2, a metrics report for scheme_1 is sent from the Media Session Handler to the 5GMSd AF.</w:t>
      </w:r>
    </w:p>
    <w:p w14:paraId="604E9474" w14:textId="77777777" w:rsidR="000B30B5" w:rsidRPr="00CA7246" w:rsidRDefault="000B30B5" w:rsidP="000B30B5">
      <w:pPr>
        <w:pStyle w:val="B1"/>
      </w:pPr>
      <w:r w:rsidRPr="00CA7246">
        <w:t>14:</w:t>
      </w:r>
      <w:r w:rsidRPr="00CA7246">
        <w:tab/>
        <w:t>Upon expiration of timer_2 (associated with scheme_2), the Media Session Handler retrieves the logged metrics measurements from the Media Player according to scheme_2.</w:t>
      </w:r>
    </w:p>
    <w:p w14:paraId="41A2024D" w14:textId="77777777" w:rsidR="000B30B5" w:rsidRPr="00CA7246" w:rsidRDefault="000B30B5" w:rsidP="000B30B5">
      <w:pPr>
        <w:pStyle w:val="B1"/>
      </w:pPr>
      <w:r w:rsidRPr="00CA7246">
        <w:t>15:</w:t>
      </w:r>
      <w:r w:rsidRPr="00CA7246">
        <w:tab/>
        <w:t>In accordance with its metrics reporting configuration as provisioned in step 2, a metrics report for scheme_2 is sent from the Media Session Handler to the 5GMSd AF.</w:t>
      </w:r>
    </w:p>
    <w:p w14:paraId="7F3F2DD8" w14:textId="77777777" w:rsidR="000B30B5" w:rsidRPr="00CA7246" w:rsidRDefault="000B30B5" w:rsidP="000B30B5">
      <w:pPr>
        <w:pStyle w:val="B1"/>
      </w:pPr>
      <w:r w:rsidRPr="00CA7246">
        <w:t>16:</w:t>
      </w:r>
      <w:r w:rsidRPr="00CA7246">
        <w:tab/>
        <w:t>In accordance with its metrics reporting configuration as provisioned in step 1, the 5GMSd AF performs separate post-processing in accordance with schemes 1 and 2 (</w:t>
      </w:r>
      <w:proofErr w:type="gramStart"/>
      <w:r w:rsidRPr="00CA7246">
        <w:t>e.g.</w:t>
      </w:r>
      <w:proofErr w:type="gramEnd"/>
      <w:r w:rsidRPr="00CA7246">
        <w:t xml:space="preserve"> filtering, aggregation, reformatting) of the received types of metrics reports.</w:t>
      </w:r>
    </w:p>
    <w:p w14:paraId="35CEAA8F" w14:textId="77777777" w:rsidR="000B30B5" w:rsidRPr="00CA7246" w:rsidRDefault="000B30B5" w:rsidP="000B30B5">
      <w:pPr>
        <w:keepNext/>
      </w:pPr>
      <w:r w:rsidRPr="00CA7246">
        <w:t>Furthermore, in accordance with its metrics reporting configuration as provisioned in step 1:</w:t>
      </w:r>
    </w:p>
    <w:p w14:paraId="547209CA" w14:textId="77777777" w:rsidR="000B30B5" w:rsidRPr="00CA7246" w:rsidRDefault="000B30B5" w:rsidP="000B30B5">
      <w:pPr>
        <w:pStyle w:val="B1"/>
      </w:pPr>
      <w:r w:rsidRPr="00CA7246">
        <w:t>17:</w:t>
      </w:r>
      <w:r w:rsidRPr="00CA7246">
        <w:tab/>
        <w:t>The 5GMSd AF sends a processed metrics report in accordance with scheme_1 to the 5GMSd Application Provider.</w:t>
      </w:r>
    </w:p>
    <w:p w14:paraId="35EE5C0E" w14:textId="77777777" w:rsidR="000B30B5" w:rsidRPr="00CA7246" w:rsidRDefault="000B30B5" w:rsidP="000B30B5">
      <w:pPr>
        <w:pStyle w:val="B1"/>
      </w:pPr>
      <w:r w:rsidRPr="00CA7246">
        <w:t>18:</w:t>
      </w:r>
      <w:r w:rsidRPr="00CA7246">
        <w:tab/>
        <w:t>The 5GMSd AF sends a processed metrics report in accordance with scheme_2 to the OAM Server.</w:t>
      </w:r>
    </w:p>
    <w:p w14:paraId="144E5E7A" w14:textId="77777777" w:rsidR="000B30B5" w:rsidRPr="00CA7246" w:rsidRDefault="000B30B5" w:rsidP="000B30B5">
      <w:pPr>
        <w:keepNext/>
      </w:pPr>
      <w:r w:rsidRPr="00CA7246">
        <w:lastRenderedPageBreak/>
        <w:t>Upon the termination of media playback (as notified by the 5GMSd-Aware Application to the Media Player) a final round of metrics collection and reporting is performed:</w:t>
      </w:r>
    </w:p>
    <w:p w14:paraId="1D8B3C8C" w14:textId="77777777" w:rsidR="000B30B5" w:rsidRPr="00CA7246" w:rsidRDefault="000B30B5" w:rsidP="000B30B5">
      <w:pPr>
        <w:pStyle w:val="B1"/>
      </w:pPr>
      <w:r w:rsidRPr="00CA7246">
        <w:t>19:</w:t>
      </w:r>
      <w:r w:rsidRPr="00CA7246">
        <w:tab/>
        <w:t>The Media Session Handler obtains the latest metrics measurements from the Media Player in accordance with schemes 1 and 2. These procedures might occur prior to the nominal expiration of the metrics reporting interval timers.</w:t>
      </w:r>
    </w:p>
    <w:p w14:paraId="019E929E" w14:textId="77777777" w:rsidR="000B30B5" w:rsidRPr="00CA7246" w:rsidRDefault="000B30B5" w:rsidP="000B30B5">
      <w:pPr>
        <w:pStyle w:val="B1"/>
      </w:pPr>
      <w:r w:rsidRPr="00CA7246">
        <w:t>20:</w:t>
      </w:r>
      <w:r w:rsidRPr="00CA7246">
        <w:tab/>
        <w:t>Final metrics reports, in accordance with schemes 1 and 2 are sent by the Media Session Handler to the 5GMSd AF. These procedures might occur prior to the expiration of the nominal metrics reporting intervals.</w:t>
      </w:r>
    </w:p>
    <w:p w14:paraId="3B6B5D03" w14:textId="77777777" w:rsidR="000B30B5" w:rsidRPr="00CA7246" w:rsidRDefault="000B30B5" w:rsidP="000B30B5">
      <w:pPr>
        <w:pStyle w:val="B1"/>
      </w:pPr>
      <w:r w:rsidRPr="00CA7246">
        <w:t>21:</w:t>
      </w:r>
      <w:r w:rsidRPr="00CA7246">
        <w:tab/>
        <w:t>The 5GMSd AF performs post-processing of the received final metrics reports in accordance with schemes 1 and 2.</w:t>
      </w:r>
    </w:p>
    <w:p w14:paraId="20DC1CFA" w14:textId="77777777" w:rsidR="000B30B5" w:rsidRPr="00CA7246" w:rsidRDefault="000B30B5" w:rsidP="000B30B5">
      <w:pPr>
        <w:pStyle w:val="B1"/>
      </w:pPr>
      <w:r w:rsidRPr="00CA7246">
        <w:t>22:</w:t>
      </w:r>
      <w:r w:rsidRPr="00CA7246">
        <w:tab/>
        <w:t>Same as step 17.</w:t>
      </w:r>
    </w:p>
    <w:p w14:paraId="37505C71" w14:textId="77777777" w:rsidR="000B30B5" w:rsidRPr="00CA7246" w:rsidRDefault="000B30B5" w:rsidP="000B30B5">
      <w:pPr>
        <w:pStyle w:val="B1"/>
      </w:pPr>
      <w:r w:rsidRPr="00CA7246">
        <w:t>23:</w:t>
      </w:r>
      <w:r w:rsidRPr="00CA7246">
        <w:tab/>
        <w:t>Same as step 18.</w:t>
      </w:r>
    </w:p>
    <w:p w14:paraId="20F728AE" w14:textId="77777777" w:rsidR="000B30B5" w:rsidRPr="00CA7246" w:rsidRDefault="000B30B5" w:rsidP="000B30B5">
      <w:pPr>
        <w:pStyle w:val="NO"/>
      </w:pPr>
      <w:r w:rsidRPr="00CA7246">
        <w:t>NOTE:</w:t>
      </w:r>
      <w:r w:rsidRPr="00CA7246">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D0321F3" w14:textId="77777777" w:rsidR="00CC6547" w:rsidRDefault="00CC6547" w:rsidP="00CC6547">
      <w:pPr>
        <w:pStyle w:val="Changenext"/>
      </w:pPr>
      <w:r>
        <w:rPr>
          <w:highlight w:val="yellow"/>
        </w:rPr>
        <w:t xml:space="preserve">NEXT </w:t>
      </w:r>
      <w:r w:rsidRPr="00F66D5C">
        <w:rPr>
          <w:highlight w:val="yellow"/>
        </w:rPr>
        <w:t>CHANGE</w:t>
      </w:r>
    </w:p>
    <w:p w14:paraId="1B1C796C" w14:textId="3D3008E4" w:rsidR="0098417E" w:rsidRPr="00CA7246" w:rsidRDefault="0098417E" w:rsidP="0098417E">
      <w:pPr>
        <w:pStyle w:val="Heading3"/>
      </w:pPr>
      <w:r w:rsidRPr="00CA7246">
        <w:t>5.9.1</w:t>
      </w:r>
      <w:r w:rsidRPr="00CA7246">
        <w:tab/>
        <w:t>Introduction</w:t>
      </w:r>
      <w:bookmarkEnd w:id="52"/>
    </w:p>
    <w:p w14:paraId="2E6AEB91" w14:textId="77777777" w:rsidR="0098417E" w:rsidRPr="00CA7246" w:rsidRDefault="0098417E" w:rsidP="0098417E">
      <w:pPr>
        <w:keepNext/>
        <w:rPr>
          <w:rFonts w:eastAsia="MS Mincho"/>
        </w:rPr>
      </w:pPr>
      <w:r w:rsidRPr="00CA7246">
        <w:rPr>
          <w:rFonts w:eastAsia="MS Mincho"/>
        </w:rPr>
        <w:t xml:space="preserve">The Network Assistance (NA) feature enables a UE that is receiving a </w:t>
      </w:r>
      <w:r w:rsidRPr="00CA7246">
        <w:rPr>
          <w:noProof/>
        </w:rPr>
        <w:t xml:space="preserve">downlink media stream </w:t>
      </w:r>
      <w:r w:rsidRPr="00CA7246">
        <w:rPr>
          <w:rFonts w:eastAsia="MS Mincho"/>
        </w:rPr>
        <w:t>to improve the QoE of the media streaming session, by being able to make use of two distinct facilities.</w:t>
      </w:r>
    </w:p>
    <w:p w14:paraId="56DBF084" w14:textId="7EAFB4AB" w:rsidR="0098417E" w:rsidRDefault="0098417E" w:rsidP="0098417E">
      <w:pPr>
        <w:keepLines/>
        <w:rPr>
          <w:rFonts w:eastAsia="MS Mincho"/>
        </w:rPr>
      </w:pPr>
      <w:r w:rsidRPr="00CA7246">
        <w:rPr>
          <w:rFonts w:eastAsia="MS Mincho"/>
        </w:rPr>
        <w:t xml:space="preserve">The first facility is </w:t>
      </w:r>
      <w:ins w:id="55" w:author="Richard Bradbury (2023-08-09)" w:date="2023-08-10T11:33:00Z">
        <w:r w:rsidR="003C7359" w:rsidRPr="0064591B">
          <w:rPr>
            <w:rFonts w:eastAsia="MS Mincho"/>
            <w:b/>
            <w:bCs/>
          </w:rPr>
          <w:t>bit rate recommendation</w:t>
        </w:r>
        <w:r w:rsidR="003C7359" w:rsidRPr="0064591B">
          <w:rPr>
            <w:rFonts w:eastAsia="MS Mincho"/>
          </w:rPr>
          <w:t xml:space="preserve"> (</w:t>
        </w:r>
      </w:ins>
      <w:r w:rsidRPr="00CA7246">
        <w:rPr>
          <w:rFonts w:eastAsia="MS Mincho"/>
          <w:b/>
          <w:bCs/>
        </w:rPr>
        <w:t>throughput estimation</w:t>
      </w:r>
      <w:ins w:id="56" w:author="Richard Bradbury (2023-08-09)" w:date="2023-08-10T11:41:00Z">
        <w:r w:rsidR="003C7359" w:rsidRPr="0064591B">
          <w:rPr>
            <w:rFonts w:eastAsia="MS Mincho"/>
          </w:rPr>
          <w:t>)</w:t>
        </w:r>
      </w:ins>
      <w:r w:rsidRPr="00CA7246">
        <w:rPr>
          <w:rFonts w:eastAsia="MS Mincho"/>
        </w:rPr>
        <w:t xml:space="preserve">. This enables the UE to start a downlink streaming session at the most appropriate bit rate for the network conditions at hand, or to obtain a recommendation from the network </w:t>
      </w:r>
      <w:del w:id="57" w:author="Abdelaali Chaoub (Nokia)" w:date="2023-08-22T20:51:00Z">
        <w:r w:rsidRPr="00CA7246" w:rsidDel="00D55093">
          <w:rPr>
            <w:rFonts w:eastAsia="MS Mincho"/>
          </w:rPr>
          <w:delText>for an upcoming nominal time period</w:delText>
        </w:r>
      </w:del>
      <w:ins w:id="58" w:author="Daniel Venmani (Nokia)" w:date="2023-08-23T12:18:00Z">
        <w:r w:rsidR="00CC6547">
          <w:rPr>
            <w:rFonts w:eastAsia="MS Mincho"/>
          </w:rPr>
          <w:t xml:space="preserve">which will remain </w:t>
        </w:r>
        <w:r w:rsidR="00CC6547">
          <w:t>valid until further notice</w:t>
        </w:r>
      </w:ins>
      <w:r w:rsidRPr="00CA7246">
        <w:rPr>
          <w:rFonts w:eastAsia="MS Mincho"/>
        </w:rPr>
        <w:t xml:space="preserve"> during a media streaming session. </w:t>
      </w:r>
      <w:ins w:id="59" w:author="Abdelaali Chaoub (Nokia)" w:date="2023-06-22T23:33:00Z">
        <w:r w:rsidR="00933576" w:rsidRPr="00287388">
          <w:rPr>
            <w:rFonts w:eastAsia="MS Mincho"/>
          </w:rPr>
          <w:t xml:space="preserve">The recommended </w:t>
        </w:r>
        <w:r w:rsidR="00933576">
          <w:rPr>
            <w:rFonts w:eastAsia="MS Mincho"/>
          </w:rPr>
          <w:t>bit rate</w:t>
        </w:r>
        <w:r w:rsidR="00933576" w:rsidRPr="00287388">
          <w:rPr>
            <w:rFonts w:eastAsia="MS Mincho"/>
          </w:rPr>
          <w:t xml:space="preserve"> </w:t>
        </w:r>
        <w:r w:rsidR="00933576">
          <w:rPr>
            <w:rFonts w:eastAsia="MS Mincho"/>
          </w:rPr>
          <w:t>is</w:t>
        </w:r>
        <w:r w:rsidR="00933576" w:rsidRPr="00287388">
          <w:rPr>
            <w:rFonts w:eastAsia="MS Mincho"/>
          </w:rPr>
          <w:t xml:space="preserve"> based on network estimations or predictions of available link bandwidth.</w:t>
        </w:r>
      </w:ins>
      <w:ins w:id="60" w:author="Richard Bradbury (2023-06-23)" w:date="2023-06-23T15:44:00Z">
        <w:r w:rsidR="00933576">
          <w:rPr>
            <w:rFonts w:eastAsia="MS Mincho"/>
          </w:rPr>
          <w:t xml:space="preserve"> </w:t>
        </w:r>
      </w:ins>
      <w:r w:rsidRPr="00CA7246">
        <w:rPr>
          <w:rFonts w:eastAsia="MS Mincho"/>
        </w:rPr>
        <w:t>This function is provided as an additional tool to support the UE, in addition to the common approach of the UE performing its own estimation based on measurement of the downlink traffic in the past.</w:t>
      </w:r>
    </w:p>
    <w:p w14:paraId="4EA6E5CC" w14:textId="0A222AC0" w:rsidR="0098417E" w:rsidRPr="00CA7246" w:rsidRDefault="0098417E" w:rsidP="0098417E">
      <w:r w:rsidRPr="00CA7246">
        <w:rPr>
          <w:rFonts w:eastAsia="MS Mincho"/>
        </w:rPr>
        <w:t xml:space="preserve">The second facility is the </w:t>
      </w:r>
      <w:r w:rsidRPr="00CA7246">
        <w:rPr>
          <w:rFonts w:eastAsia="MS Mincho"/>
          <w:b/>
          <w:bCs/>
        </w:rPr>
        <w:t>delivery boost</w:t>
      </w:r>
      <w:r w:rsidRPr="00CA7246">
        <w:rPr>
          <w:rFonts w:eastAsia="MS Mincho"/>
        </w:rPr>
        <w:t xml:space="preserve">. </w:t>
      </w:r>
      <w:r w:rsidRPr="00CA7246">
        <w:t>The 5GMS</w:t>
      </w:r>
      <w:ins w:id="61" w:author="Richard Bradbury (2023-06-23)" w:date="2023-06-23T16:25:00Z">
        <w:r w:rsidR="00E12462">
          <w:t>d</w:t>
        </w:r>
      </w:ins>
      <w:r w:rsidRPr="00CA7246">
        <w:t xml:space="preserve"> Client uses this function to indicate to the network that a temporary boost, i.e.</w:t>
      </w:r>
      <w:ins w:id="62" w:author="Richard Bradbury (2023-06-23)" w:date="2023-06-23T16:25:00Z">
        <w:r w:rsidR="00E12462">
          <w:t>,</w:t>
        </w:r>
      </w:ins>
      <w:r w:rsidRPr="00CA7246">
        <w:t xml:space="preserve"> a temporary increase of network throughput for this client</w:t>
      </w:r>
      <w:del w:id="63" w:author="Richard Bradbury (2023-06-23)" w:date="2023-06-23T16:45:00Z">
        <w:r w:rsidRPr="00CA7246" w:rsidDel="007356C3">
          <w:delText>,</w:delText>
        </w:r>
      </w:del>
      <w:r w:rsidRPr="00CA7246">
        <w:t xml:space="preserve"> </w:t>
      </w:r>
      <w:del w:id="64" w:author="Richard Bradbury (2023-06-23)" w:date="2023-06-23T16:45:00Z">
        <w:r w:rsidRPr="00CA7246" w:rsidDel="007356C3">
          <w:delText>would be</w:delText>
        </w:r>
      </w:del>
      <w:ins w:id="65" w:author="Richard Bradbury (2023-06-23)" w:date="2023-06-23T16:45:00Z">
        <w:r w:rsidR="007356C3">
          <w:t>is</w:t>
        </w:r>
      </w:ins>
      <w:r w:rsidRPr="00CA7246">
        <w:t xml:space="preserv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73CAA7E3" w14:textId="17AF5C48" w:rsidR="0098417E" w:rsidRPr="00CA7246" w:rsidRDefault="0098417E" w:rsidP="0098417E">
      <w:pPr>
        <w:rPr>
          <w:rFonts w:eastAsia="MS Mincho"/>
        </w:rPr>
      </w:pPr>
      <w:r w:rsidRPr="00CA7246">
        <w:rPr>
          <w:rFonts w:eastAsia="MS Mincho"/>
        </w:rPr>
        <w:t xml:space="preserve">Network Assistance </w:t>
      </w:r>
      <w:ins w:id="66" w:author="Richard Bradbury (2023-06-23)" w:date="2023-06-23T16:28:00Z">
        <w:r w:rsidR="00E12462">
          <w:rPr>
            <w:rFonts w:eastAsia="MS Mincho"/>
          </w:rPr>
          <w:t xml:space="preserve">for downlink media streaming </w:t>
        </w:r>
      </w:ins>
      <w:r w:rsidRPr="00CA7246">
        <w:rPr>
          <w:rFonts w:eastAsia="MS Mincho"/>
        </w:rPr>
        <w:t>may be offered to the UE in one of two ways:</w:t>
      </w:r>
    </w:p>
    <w:p w14:paraId="40979511" w14:textId="00BF5129" w:rsidR="0098417E" w:rsidRPr="00CA7246" w:rsidRDefault="0098417E" w:rsidP="0098417E">
      <w:pPr>
        <w:pStyle w:val="B1"/>
        <w:rPr>
          <w:rFonts w:eastAsia="MS Mincho"/>
        </w:rPr>
      </w:pPr>
      <w:r w:rsidRPr="00CA7246">
        <w:rPr>
          <w:rFonts w:eastAsia="MS Mincho"/>
        </w:rPr>
        <w:t>-</w:t>
      </w:r>
      <w:r w:rsidRPr="00CA7246">
        <w:rPr>
          <w:rFonts w:eastAsia="MS Mincho"/>
        </w:rPr>
        <w:tab/>
        <w:t>Based on interaction between the UE and the 5GMSd</w:t>
      </w:r>
      <w:r w:rsidR="00E12462">
        <w:rPr>
          <w:rFonts w:eastAsia="MS Mincho"/>
        </w:rPr>
        <w:t> </w:t>
      </w:r>
      <w:r w:rsidRPr="00CA7246">
        <w:rPr>
          <w:rFonts w:eastAsia="MS Mincho"/>
        </w:rPr>
        <w:t>AF, with a subsequent interaction between the 5GMSd</w:t>
      </w:r>
      <w:r w:rsidR="00E12462">
        <w:rPr>
          <w:rFonts w:eastAsia="MS Mincho"/>
        </w:rPr>
        <w:t> </w:t>
      </w:r>
      <w:r w:rsidRPr="00CA7246">
        <w:rPr>
          <w:rFonts w:eastAsia="MS Mincho"/>
        </w:rPr>
        <w:t>AF and the PCF (or the NEF</w:t>
      </w:r>
      <w:proofErr w:type="gramStart"/>
      <w:r w:rsidRPr="00CA7246">
        <w:rPr>
          <w:rFonts w:eastAsia="MS Mincho"/>
        </w:rPr>
        <w:t>);</w:t>
      </w:r>
      <w:proofErr w:type="gramEnd"/>
    </w:p>
    <w:p w14:paraId="123E92B5" w14:textId="437ED3DB" w:rsidR="0098417E" w:rsidRPr="00CA7246" w:rsidRDefault="0098417E" w:rsidP="0098417E">
      <w:pPr>
        <w:pStyle w:val="B1"/>
        <w:rPr>
          <w:rFonts w:eastAsia="MS Mincho"/>
        </w:rPr>
      </w:pPr>
      <w:r w:rsidRPr="00CA7246">
        <w:rPr>
          <w:rFonts w:eastAsia="MS Mincho"/>
        </w:rPr>
        <w:t>-</w:t>
      </w:r>
      <w:r w:rsidRPr="00CA7246">
        <w:rPr>
          <w:rFonts w:eastAsia="MS Mincho"/>
        </w:rPr>
        <w:tab/>
        <w:t>Based on interaction between the UE and the RAN, re-using the ANBR</w:t>
      </w:r>
      <w:ins w:id="67" w:author="Abdelaali Chaoub (Nokia)" w:date="2023-08-22T20:13:00Z">
        <w:r w:rsidR="00F57BBA">
          <w:rPr>
            <w:rFonts w:eastAsia="MS Mincho"/>
          </w:rPr>
          <w:t>-based</w:t>
        </w:r>
      </w:ins>
      <w:r w:rsidRPr="00CA7246">
        <w:rPr>
          <w:rFonts w:eastAsia="MS Mincho"/>
        </w:rPr>
        <w:t xml:space="preserve"> RAN</w:t>
      </w:r>
      <w:del w:id="68" w:author="Abdelaali Chaoub (Nokia)" w:date="2023-08-22T20:13:00Z">
        <w:r w:rsidRPr="00CA7246" w:rsidDel="00F57BBA">
          <w:rPr>
            <w:rFonts w:eastAsia="MS Mincho"/>
          </w:rPr>
          <w:delText>-layer</w:delText>
        </w:r>
      </w:del>
      <w:r w:rsidRPr="00CA7246">
        <w:rPr>
          <w:rFonts w:eastAsia="MS Mincho"/>
        </w:rPr>
        <w:t xml:space="preserve"> signalling.</w:t>
      </w:r>
    </w:p>
    <w:p w14:paraId="058EE1F4" w14:textId="42FE5DAE" w:rsidR="0098417E" w:rsidRPr="00CA7246" w:rsidRDefault="0098417E" w:rsidP="0098417E">
      <w:pPr>
        <w:rPr>
          <w:rFonts w:eastAsia="MS Mincho"/>
        </w:rPr>
      </w:pPr>
      <w:r w:rsidRPr="00CA7246">
        <w:rPr>
          <w:rFonts w:eastAsia="MS Mincho"/>
        </w:rPr>
        <w:t xml:space="preserve">The UE shall not use both approaches on the same </w:t>
      </w:r>
      <w:del w:id="69" w:author="Richard Bradbury (2023-06-23)" w:date="2023-06-23T16:28:00Z">
        <w:r w:rsidRPr="00CA7246" w:rsidDel="00E12462">
          <w:rPr>
            <w:rFonts w:eastAsia="MS Mincho"/>
          </w:rPr>
          <w:delText>n</w:delText>
        </w:r>
      </w:del>
      <w:ins w:id="70" w:author="Richard Bradbury (2023-06-23)" w:date="2023-06-23T16:28:00Z">
        <w:r w:rsidR="00E12462">
          <w:rPr>
            <w:rFonts w:eastAsia="MS Mincho"/>
          </w:rPr>
          <w:t>N</w:t>
        </w:r>
      </w:ins>
      <w:r w:rsidRPr="00CA7246">
        <w:rPr>
          <w:rFonts w:eastAsia="MS Mincho"/>
        </w:rPr>
        <w:t xml:space="preserve">etwork </w:t>
      </w:r>
      <w:del w:id="71" w:author="Richard Bradbury (2023-06-23)" w:date="2023-06-23T16:28:00Z">
        <w:r w:rsidRPr="00CA7246" w:rsidDel="00E12462">
          <w:rPr>
            <w:rFonts w:eastAsia="MS Mincho"/>
          </w:rPr>
          <w:delText>a</w:delText>
        </w:r>
      </w:del>
      <w:ins w:id="72" w:author="Richard Bradbury (2023-06-23)" w:date="2023-06-23T16:28:00Z">
        <w:r w:rsidR="00E12462">
          <w:rPr>
            <w:rFonts w:eastAsia="MS Mincho"/>
          </w:rPr>
          <w:t>A</w:t>
        </w:r>
      </w:ins>
      <w:r w:rsidRPr="00CA7246">
        <w:rPr>
          <w:rFonts w:eastAsia="MS Mincho"/>
        </w:rPr>
        <w:t>ssistance session.</w:t>
      </w:r>
    </w:p>
    <w:p w14:paraId="557F09F5" w14:textId="77777777" w:rsidR="0098417E" w:rsidRPr="00CA7246" w:rsidRDefault="0098417E" w:rsidP="00CC6547">
      <w:pPr>
        <w:keepNext/>
        <w:rPr>
          <w:rFonts w:eastAsia="MS Mincho"/>
        </w:rPr>
      </w:pPr>
      <w:r w:rsidRPr="00CA7246">
        <w:rPr>
          <w:rFonts w:eastAsia="MS Mincho"/>
        </w:rPr>
        <w:lastRenderedPageBreak/>
        <w:t>Figure 5.9.1-1 depicts the Network Assistance feature in the context of the 5GMS architecture, showing the scope of both approaches.</w:t>
      </w:r>
    </w:p>
    <w:p w14:paraId="05ADDE50" w14:textId="77777777" w:rsidR="0098417E" w:rsidRPr="00CA7246" w:rsidRDefault="001B1068" w:rsidP="0098417E">
      <w:pPr>
        <w:pStyle w:val="TH"/>
      </w:pPr>
      <w:r>
        <w:pict w14:anchorId="281079C6">
          <v:shape id="_x0000_i1027" type="#_x0000_t75" style="width:467pt;height:231.5pt;mso-position-horizontal:absolute">
            <v:imagedata r:id="rId27" o:title=""/>
          </v:shape>
        </w:pict>
      </w:r>
    </w:p>
    <w:p w14:paraId="38521CC5" w14:textId="55C88D40" w:rsidR="00A12663" w:rsidRDefault="00A12663" w:rsidP="00A12663">
      <w:pPr>
        <w:pStyle w:val="TF"/>
      </w:pPr>
      <w:r w:rsidRPr="00CA7246">
        <w:t>Figure 5.9.1-1: Downlink Network Assistance alternative approaches</w:t>
      </w:r>
    </w:p>
    <w:p w14:paraId="74C0136D" w14:textId="77777777" w:rsidR="00CC6547" w:rsidRDefault="00CC6547" w:rsidP="00CC6547">
      <w:pPr>
        <w:pStyle w:val="Changenext"/>
      </w:pPr>
      <w:bookmarkStart w:id="73" w:name="_Toc138932869"/>
      <w:r>
        <w:rPr>
          <w:highlight w:val="yellow"/>
        </w:rPr>
        <w:t xml:space="preserve">NEXT </w:t>
      </w:r>
      <w:r w:rsidRPr="00F66D5C">
        <w:rPr>
          <w:highlight w:val="yellow"/>
        </w:rPr>
        <w:t>CHANGE</w:t>
      </w:r>
    </w:p>
    <w:p w14:paraId="4C17696A" w14:textId="77777777" w:rsidR="002601BE" w:rsidRPr="00CA7246" w:rsidRDefault="002601BE" w:rsidP="002601BE">
      <w:pPr>
        <w:pStyle w:val="Heading3"/>
        <w:rPr>
          <w:rFonts w:eastAsia="MS Mincho"/>
        </w:rPr>
      </w:pPr>
      <w:r w:rsidRPr="00CA7246">
        <w:rPr>
          <w:rFonts w:eastAsia="MS Mincho"/>
        </w:rPr>
        <w:t>5.9.2</w:t>
      </w:r>
      <w:r w:rsidRPr="00CA7246">
        <w:rPr>
          <w:rFonts w:eastAsia="MS Mincho"/>
        </w:rPr>
        <w:tab/>
        <w:t>5GMSd AF-based downlink Network Assistance</w:t>
      </w:r>
      <w:bookmarkEnd w:id="73"/>
    </w:p>
    <w:p w14:paraId="3933EA90" w14:textId="200D13B0" w:rsidR="002601BE" w:rsidRPr="00CA7246" w:rsidRDefault="002601BE" w:rsidP="002601BE">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w:t>
      </w:r>
      <w:r w:rsidRPr="001204DB">
        <w:t xml:space="preserve"> </w:t>
      </w:r>
      <w:del w:id="74" w:author="Daniel Venmani (Nokia)" w:date="2023-08-23T17:01:00Z">
        <w:r w:rsidDel="002601BE">
          <w:delText>for the ensuring nominal time period</w:delText>
        </w:r>
      </w:del>
      <w:ins w:id="75" w:author="Daniel Venmani (Nokia)" w:date="2023-08-23T17:03:00Z">
        <w:r w:rsidR="00CC6547">
          <w:t>which will remain valid until further notice</w:t>
        </w:r>
      </w:ins>
      <w:r w:rsidRPr="00CA7246">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17BA7519" w14:textId="77777777" w:rsidR="002601BE" w:rsidRPr="00CA7246" w:rsidRDefault="002601BE" w:rsidP="002601BE">
      <w:r w:rsidRPr="00CA7246">
        <w:rPr>
          <w:rFonts w:eastAsia="MS Mincho"/>
        </w:rPr>
        <w:t xml:space="preserve">The second facility is the delivery boost. </w:t>
      </w:r>
      <w:r w:rsidRPr="00CA7246">
        <w:t xml:space="preserve">The 5GMSd Client uses this function to indicate to the network that a temporary boost, </w:t>
      </w:r>
      <w:proofErr w:type="gramStart"/>
      <w:r w:rsidRPr="00CA7246">
        <w:t>i.e.</w:t>
      </w:r>
      <w:proofErr w:type="gramEnd"/>
      <w:r w:rsidRPr="00CA7246">
        <w:t xml:space="preserve"> a temporary increase of network throughput for this client, is needed.</w:t>
      </w:r>
    </w:p>
    <w:p w14:paraId="672B114D" w14:textId="77777777" w:rsidR="002601BE" w:rsidRPr="00CA7246" w:rsidRDefault="002601BE" w:rsidP="002601BE">
      <w:r w:rsidRPr="00CA7246">
        <w:t>Each interaction for the 5GMSd AF-based downlink Network Assistance procedures consists of two steps in sequence:</w:t>
      </w:r>
    </w:p>
    <w:p w14:paraId="7A43B347" w14:textId="77777777" w:rsidR="002601BE" w:rsidRPr="00CA7246" w:rsidRDefault="002601BE" w:rsidP="002601BE">
      <w:pPr>
        <w:pStyle w:val="B1"/>
      </w:pPr>
      <w:r w:rsidRPr="00CA7246">
        <w:t>1.</w:t>
      </w:r>
      <w:r w:rsidRPr="00CA7246">
        <w:tab/>
        <w:t xml:space="preserve">Between the UE (Media Session Handler) and the 5GMSd AF using a 5GMS API at interface </w:t>
      </w:r>
      <w:proofErr w:type="gramStart"/>
      <w:r w:rsidRPr="00CA7246">
        <w:t>M5d;</w:t>
      </w:r>
      <w:proofErr w:type="gramEnd"/>
    </w:p>
    <w:p w14:paraId="124191BF" w14:textId="77777777" w:rsidR="002601BE" w:rsidRPr="00CA7246" w:rsidRDefault="002601BE" w:rsidP="002601BE">
      <w:pPr>
        <w:pStyle w:val="B1"/>
      </w:pPr>
      <w:r w:rsidRPr="00CA7246">
        <w:t>2.</w:t>
      </w:r>
      <w:r w:rsidRPr="00CA7246">
        <w:tab/>
        <w:t>Between the 5GMSd AF and the PCF (or the NEF):</w:t>
      </w:r>
    </w:p>
    <w:p w14:paraId="7881160A" w14:textId="77777777" w:rsidR="002601BE" w:rsidRPr="00CA7246" w:rsidRDefault="002601BE" w:rsidP="002601BE">
      <w:pPr>
        <w:pStyle w:val="B2"/>
      </w:pPr>
      <w:r w:rsidRPr="00CA7246">
        <w:t>-</w:t>
      </w:r>
      <w:r w:rsidRPr="00CA7246">
        <w:tab/>
        <w:t xml:space="preserve">using the </w:t>
      </w:r>
      <w:proofErr w:type="spellStart"/>
      <w:r w:rsidRPr="00CC6547">
        <w:rPr>
          <w:rStyle w:val="Code"/>
        </w:rPr>
        <w:t>Npcf_PolicyAuthorization</w:t>
      </w:r>
      <w:proofErr w:type="spellEnd"/>
      <w:r w:rsidRPr="00CA7246">
        <w:t xml:space="preserve"> procedure or </w:t>
      </w:r>
      <w:proofErr w:type="spellStart"/>
      <w:r w:rsidRPr="00CC6547">
        <w:rPr>
          <w:rStyle w:val="Code"/>
        </w:rPr>
        <w:t>Nnef_AFSessionWithQoS</w:t>
      </w:r>
      <w:proofErr w:type="spellEnd"/>
      <w:r w:rsidRPr="00CA7246">
        <w:t xml:space="preserve"> procedure to request modification of the PDU session with the requested QoS information.</w:t>
      </w:r>
    </w:p>
    <w:p w14:paraId="0B376CAE" w14:textId="77777777" w:rsidR="002601BE" w:rsidRPr="00CA7246" w:rsidRDefault="002601BE" w:rsidP="002601BE">
      <w:pPr>
        <w:pStyle w:val="B2"/>
      </w:pPr>
      <w:r w:rsidRPr="00CA7246">
        <w:t>-</w:t>
      </w:r>
      <w:r w:rsidRPr="00CA7246">
        <w:tab/>
        <w:t xml:space="preserve">using the </w:t>
      </w:r>
      <w:proofErr w:type="spellStart"/>
      <w:r w:rsidRPr="00CC6547">
        <w:rPr>
          <w:rStyle w:val="Code"/>
        </w:rPr>
        <w:t>Npcf_PolicyAuthorization</w:t>
      </w:r>
      <w:proofErr w:type="spellEnd"/>
      <w:r w:rsidRPr="00CA7246">
        <w:t xml:space="preserve"> notification service or Nnef Monitoring Event procedure to receive QoS changes. The 5GMSd AF receives these policy change notifications asynchronously.</w:t>
      </w:r>
    </w:p>
    <w:p w14:paraId="68510A2D" w14:textId="77777777" w:rsidR="002601BE" w:rsidRPr="00CA7246" w:rsidRDefault="002601BE" w:rsidP="002601BE">
      <w:r w:rsidRPr="00CA7246">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08005EAE" w14:textId="77777777" w:rsidR="002601BE" w:rsidRPr="00CA7246" w:rsidRDefault="002601BE" w:rsidP="00CC6547">
      <w:pPr>
        <w:keepNext/>
      </w:pPr>
      <w:r w:rsidRPr="00CA7246">
        <w:lastRenderedPageBreak/>
        <w:t>The procedures for 5GMSd AF-based downlink Network Assistance are:</w:t>
      </w:r>
    </w:p>
    <w:p w14:paraId="113CF621" w14:textId="77777777" w:rsidR="002601BE" w:rsidRPr="00CA7246" w:rsidRDefault="002601BE" w:rsidP="002601BE">
      <w:pPr>
        <w:pStyle w:val="B1"/>
      </w:pPr>
      <w:r w:rsidRPr="00CA7246">
        <w:t>1.</w:t>
      </w:r>
      <w:r w:rsidRPr="00CA7246">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B1D50" w14:textId="77777777" w:rsidR="002601BE" w:rsidRPr="00CA7246" w:rsidRDefault="002601BE" w:rsidP="002601BE">
      <w:pPr>
        <w:pStyle w:val="B1"/>
      </w:pPr>
      <w:r w:rsidRPr="00CA7246">
        <w:t>2.</w:t>
      </w:r>
      <w:r w:rsidRPr="00CA7246">
        <w:tab/>
        <w:t>NA throughput estimation. The 5GMSd Client requests a throughput estimation for a downlink media session from the 5GMSd AF. A unique identifier for the downlink media session is provided by the 5GMSd Client.</w:t>
      </w:r>
    </w:p>
    <w:p w14:paraId="27607149" w14:textId="77777777" w:rsidR="002601BE" w:rsidRPr="00CA7246" w:rsidRDefault="002601BE" w:rsidP="002601BE">
      <w:pPr>
        <w:pStyle w:val="B1"/>
      </w:pPr>
      <w:r w:rsidRPr="00CA7246">
        <w:tab/>
        <w:t xml:space="preserve">If the set of available bit rates in the downlink media session is provided with the </w:t>
      </w:r>
      <w:proofErr w:type="gramStart"/>
      <w:r w:rsidRPr="00CA7246">
        <w:t>request</w:t>
      </w:r>
      <w:proofErr w:type="gramEnd"/>
      <w:r w:rsidRPr="00CA7246">
        <w:t xml:space="preserve"> then the 5GMSd AF responds with the recommended bit rate based on its throughput estimation. If the throughput estimation is lower than the lowest value from the set of available bit rates, then the actual throughput estimation is provided.</w:t>
      </w:r>
    </w:p>
    <w:p w14:paraId="39E6D496" w14:textId="77777777" w:rsidR="002601BE" w:rsidRPr="00CA7246" w:rsidRDefault="002601BE" w:rsidP="002601BE">
      <w:pPr>
        <w:pStyle w:val="B1"/>
      </w:pPr>
      <w:r w:rsidRPr="00CA7246">
        <w:tab/>
        <w:t xml:space="preserve">If no set of available bit rates is provided with the </w:t>
      </w:r>
      <w:proofErr w:type="gramStart"/>
      <w:r w:rsidRPr="00CA7246">
        <w:t>request</w:t>
      </w:r>
      <w:proofErr w:type="gramEnd"/>
      <w:r w:rsidRPr="00CA7246">
        <w:t xml:space="preserve"> then the 5GMSd AF responds with the throughput estimation.</w:t>
      </w:r>
    </w:p>
    <w:p w14:paraId="67765AE0" w14:textId="77777777" w:rsidR="002601BE" w:rsidRPr="00CA7246" w:rsidRDefault="002601BE" w:rsidP="002601BE">
      <w:pPr>
        <w:pStyle w:val="B1"/>
      </w:pPr>
      <w:r w:rsidRPr="00CA7246">
        <w:t>3.</w:t>
      </w:r>
      <w:r w:rsidRPr="00CA7246">
        <w:tab/>
        <w:t>NA delivery boost. The 5GMSd Client requests from the AF a downlink delivery boost. A unique identifier for the downlink media session is provided by the 5GMSd Client.</w:t>
      </w:r>
    </w:p>
    <w:p w14:paraId="42894227" w14:textId="77777777" w:rsidR="002601BE" w:rsidRPr="00CA7246" w:rsidRDefault="002601BE" w:rsidP="002601BE">
      <w:pPr>
        <w:pStyle w:val="B1"/>
      </w:pPr>
      <w:r w:rsidRPr="00CA7246">
        <w:t>4.</w:t>
      </w:r>
      <w:r w:rsidRPr="00CA7246">
        <w:tab/>
        <w:t>NA session termination. The 5GMSd Client requests to terminate an NA session with the 5GMSd AF. The unique identifier of the NA session to be terminated is provided by the 5GMSd Client.</w:t>
      </w:r>
    </w:p>
    <w:p w14:paraId="26BBB8E6" w14:textId="77777777" w:rsidR="002601BE" w:rsidRPr="00CA7246" w:rsidRDefault="002601BE" w:rsidP="002601BE">
      <w:r w:rsidRPr="00CA7246">
        <w:t>The AF responds positively if the indicated session could be terminated, and negatively otherwise.</w:t>
      </w:r>
    </w:p>
    <w:p w14:paraId="27AAEE66" w14:textId="77777777" w:rsidR="00CC6547" w:rsidRDefault="00CC6547" w:rsidP="00CC6547">
      <w:pPr>
        <w:pStyle w:val="Changenext"/>
      </w:pPr>
      <w:bookmarkStart w:id="76" w:name="_Toc131073056"/>
      <w:bookmarkStart w:id="77" w:name="_Toc131073067"/>
      <w:r>
        <w:rPr>
          <w:highlight w:val="yellow"/>
        </w:rPr>
        <w:t xml:space="preserve">NEXT </w:t>
      </w:r>
      <w:r w:rsidRPr="00F66D5C">
        <w:rPr>
          <w:highlight w:val="yellow"/>
        </w:rPr>
        <w:t>CHANGE</w:t>
      </w:r>
    </w:p>
    <w:p w14:paraId="68E36082" w14:textId="77777777" w:rsidR="00102F06" w:rsidRPr="00CA7246" w:rsidRDefault="00102F06" w:rsidP="00102F06">
      <w:pPr>
        <w:pStyle w:val="Heading2"/>
      </w:pPr>
      <w:r w:rsidRPr="00CA7246">
        <w:t>6.1</w:t>
      </w:r>
      <w:r w:rsidRPr="00CA7246">
        <w:tab/>
        <w:t>General</w:t>
      </w:r>
    </w:p>
    <w:p w14:paraId="75FA58E1" w14:textId="77777777" w:rsidR="00102F06" w:rsidRPr="00CA7246" w:rsidRDefault="00102F06" w:rsidP="00102F06">
      <w:r w:rsidRPr="00CA7246">
        <w:t xml:space="preserve">The procedures for uplink media streaming allow a </w:t>
      </w:r>
      <w:r>
        <w:t>5GMSu Application Provider</w:t>
      </w:r>
      <w:r w:rsidRPr="00CA7246">
        <w:t xml:space="preserve"> to create, modify, establish and delete sessions. Uplink media streaming sessions exist between a 5GMSu Client and a 5GMSu AS.</w:t>
      </w:r>
    </w:p>
    <w:p w14:paraId="2030A108" w14:textId="77777777" w:rsidR="00102F06" w:rsidRPr="00CA7246" w:rsidRDefault="00102F06" w:rsidP="00102F06">
      <w:r w:rsidRPr="00CA7246">
        <w:t>The uplink streaming procedures follow a general high-level workflow, starting from provisioning</w:t>
      </w:r>
      <w:r w:rsidRPr="00CA7246">
        <w:rPr>
          <w:b/>
        </w:rPr>
        <w:t xml:space="preserve"> </w:t>
      </w:r>
      <w:r w:rsidRPr="00CA7246">
        <w:t xml:space="preserve">to the actual uplink streaming sessions. The </w:t>
      </w:r>
      <w:r>
        <w:t>E</w:t>
      </w:r>
      <w:r w:rsidRPr="00CA7246">
        <w:t xml:space="preserve">gest </w:t>
      </w:r>
      <w:r>
        <w:t>S</w:t>
      </w:r>
      <w:r w:rsidRPr="00CA7246">
        <w:t xml:space="preserve">ession refers to the time </w:t>
      </w:r>
      <w:r>
        <w:t xml:space="preserve">period </w:t>
      </w:r>
      <w:r w:rsidRPr="00CA7246">
        <w:t>during which media content is uplink streamed to the 5GMSu</w:t>
      </w:r>
      <w:r w:rsidRPr="00CA7246" w:rsidDel="00B34AF6">
        <w:t xml:space="preserve"> </w:t>
      </w:r>
      <w:r w:rsidRPr="00CA7246">
        <w:t>AS</w:t>
      </w:r>
      <w:r>
        <w:t xml:space="preserve"> and optionally egested from there to the 5GMS Application Provider</w:t>
      </w:r>
      <w:r w:rsidRPr="00CA7246">
        <w:t xml:space="preserve">. The </w:t>
      </w:r>
      <w:r>
        <w:t>P</w:t>
      </w:r>
      <w:r w:rsidRPr="00CA7246">
        <w:t xml:space="preserve">rovisioning </w:t>
      </w:r>
      <w:r>
        <w:t>S</w:t>
      </w:r>
      <w:r w:rsidRPr="00CA7246">
        <w:t xml:space="preserve">ession refers to the time period during which the 5GMSu Client is permitted to </w:t>
      </w:r>
      <w:r>
        <w:t>upload</w:t>
      </w:r>
      <w:r w:rsidRPr="00CA7246">
        <w:t xml:space="preserve"> stream media content. Interactions between the 5GMSu</w:t>
      </w:r>
      <w:r w:rsidRPr="00CA7246" w:rsidDel="00B34AF6">
        <w:t xml:space="preserve"> </w:t>
      </w:r>
      <w:r w:rsidRPr="00CA7246">
        <w:t>AF and the 5GMSu Application Provider may occur at any time while the Provisioning Session is active.</w:t>
      </w:r>
    </w:p>
    <w:p w14:paraId="049E7BF6" w14:textId="77777777" w:rsidR="00102F06" w:rsidRPr="00CA7246" w:rsidRDefault="00102F06" w:rsidP="00102F06">
      <w:r w:rsidRPr="00CA7246">
        <w:t xml:space="preserve">The 5GMSu Provisioning API allows </w:t>
      </w:r>
      <w:r>
        <w:t xml:space="preserve">the </w:t>
      </w:r>
      <w:r w:rsidRPr="00CA7246">
        <w:t>selection of Media Session Handling (M5u) and Uplink Streaming (M4u) options, including whether the media content is published to trusted 5GMSu</w:t>
      </w:r>
      <w:r w:rsidRPr="00CA7246" w:rsidDel="00B34AF6">
        <w:t xml:space="preserve"> </w:t>
      </w:r>
      <w:r w:rsidRPr="00CA7246">
        <w:t>ASs. The 5GMSu</w:t>
      </w:r>
      <w:r w:rsidRPr="00CA7246" w:rsidDel="00B34AF6">
        <w:t xml:space="preserve"> </w:t>
      </w:r>
      <w:r w:rsidRPr="00CA7246">
        <w:t>AF selects the M5u interface according to the provisioning option. The Media Session Handling interface exposed by the 5GMSu AF can be used for metrics reporting, requesting different policy and charging treatments, or 5GMSu AF-based Network Assistance.</w:t>
      </w:r>
    </w:p>
    <w:p w14:paraId="4F064DDB" w14:textId="77777777" w:rsidR="00102F06" w:rsidRPr="00CA7246" w:rsidRDefault="00102F06" w:rsidP="00102F06">
      <w:r w:rsidRPr="00CA7246">
        <w:t xml:space="preserve">When the 5GMSu AF and </w:t>
      </w:r>
      <w:r>
        <w:t>5GMSu </w:t>
      </w:r>
      <w:r w:rsidRPr="00CA7246">
        <w:t xml:space="preserve">AS </w:t>
      </w:r>
      <w:r>
        <w:t>reside</w:t>
      </w:r>
      <w:r w:rsidRPr="00CA7246">
        <w:t xml:space="preserve"> in the same DN, then the 5GMSu</w:t>
      </w:r>
      <w:r w:rsidRPr="00CA7246" w:rsidDel="00B34AF6">
        <w:t xml:space="preserve"> </w:t>
      </w:r>
      <w:r w:rsidRPr="00CA7246">
        <w:t>AF selects the 5GMSu</w:t>
      </w:r>
      <w:r w:rsidRPr="00CA7246" w:rsidDel="00B34AF6">
        <w:t xml:space="preserve"> </w:t>
      </w:r>
      <w:r w:rsidRPr="00CA7246">
        <w:t>AS. Interactions between a 5GMSu</w:t>
      </w:r>
      <w:r w:rsidRPr="00CA7246" w:rsidDel="00B34AF6">
        <w:t xml:space="preserve"> </w:t>
      </w:r>
      <w:r w:rsidRPr="00CA7246">
        <w:t>AF and a 5GMSu</w:t>
      </w:r>
      <w:r w:rsidRPr="00CA7246" w:rsidDel="00B34AF6">
        <w:t xml:space="preserve"> </w:t>
      </w:r>
      <w:r w:rsidRPr="00CA7246">
        <w:t xml:space="preserve">AS (M3u interactions) take place for </w:t>
      </w:r>
      <w:r>
        <w:t>Content</w:t>
      </w:r>
      <w:r w:rsidRPr="00CA7246">
        <w:t xml:space="preserve"> Egest (M2u) and Uplink Streaming (M4u) resource reservations. The 5GMSu</w:t>
      </w:r>
      <w:r w:rsidRPr="00CA7246" w:rsidDel="00B34AF6">
        <w:t xml:space="preserve"> </w:t>
      </w:r>
      <w:r w:rsidRPr="00CA7246">
        <w:t>AS allocates M2u and M4u resources and communicates resource identifiers back to the 5GMSu</w:t>
      </w:r>
      <w:r w:rsidRPr="00CA7246" w:rsidDel="00B34AF6">
        <w:t xml:space="preserve"> </w:t>
      </w:r>
      <w:r w:rsidRPr="00CA7246">
        <w:t>AF.</w:t>
      </w:r>
      <w:r w:rsidRPr="00CA7246">
        <w:rPr>
          <w:rFonts w:ascii="Calibri" w:hAnsi="Calibri"/>
        </w:rPr>
        <w:t xml:space="preserve"> </w:t>
      </w:r>
      <w:r w:rsidRPr="00CA7246">
        <w:t>The 5GMSu</w:t>
      </w:r>
      <w:r w:rsidRPr="00CA7246" w:rsidDel="00B34AF6">
        <w:t xml:space="preserve"> </w:t>
      </w:r>
      <w:r w:rsidRPr="00CA7246">
        <w:t xml:space="preserve">AF provides information about the provisioned resources (in the form of resource identifiers) for Media Session Handling, </w:t>
      </w:r>
      <w:r>
        <w:t xml:space="preserve">Content </w:t>
      </w:r>
      <w:r w:rsidRPr="00CA7246">
        <w:t>Egest</w:t>
      </w:r>
      <w:r>
        <w:t>,</w:t>
      </w:r>
      <w:r w:rsidRPr="00CA7246">
        <w:t xml:space="preserve"> and Uplink Streaming to the 5GMSu Application Provider. The resource identifiers for Media Session Handling and Uplink Streaming are needed by the 5GMSu Client to access the selected features.</w:t>
      </w:r>
    </w:p>
    <w:p w14:paraId="3FE59AF5" w14:textId="77777777" w:rsidR="00102F06" w:rsidRPr="00CA7246" w:rsidRDefault="00102F06" w:rsidP="00102F06">
      <w:r w:rsidRPr="00CA7246">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66767F05" w14:textId="65A1BF2F" w:rsidR="00102F06" w:rsidRDefault="00102F06" w:rsidP="00102F06">
      <w:r w:rsidRPr="00CA7246">
        <w:t xml:space="preserve">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w:t>
      </w:r>
      <w:proofErr w:type="gramStart"/>
      <w:r w:rsidRPr="00CA7246">
        <w:t>remote control</w:t>
      </w:r>
      <w:proofErr w:type="gramEnd"/>
      <w:r w:rsidRPr="00CA7246">
        <w:t xml:space="preserve"> session</w:t>
      </w:r>
      <w:r>
        <w:t xml:space="preserve"> through the 5GMS-Aware Application</w:t>
      </w:r>
      <w:r w:rsidRPr="00CA7246">
        <w:t>.</w:t>
      </w:r>
    </w:p>
    <w:p w14:paraId="1F89BDF1" w14:textId="77777777" w:rsidR="00102F06" w:rsidRPr="00326F3F" w:rsidRDefault="00102F06" w:rsidP="00102F06">
      <w:pPr>
        <w:rPr>
          <w:ins w:id="78" w:author="Abdelaali Chaoub (Nokia)" w:date="2023-06-27T21:23:00Z"/>
        </w:rPr>
      </w:pPr>
      <w:ins w:id="79" w:author="Abdelaali Chaoub (Nokia)" w:date="2023-06-27T21:23:00Z">
        <w:r w:rsidRPr="00326F3F">
          <w:lastRenderedPageBreak/>
          <w:t>The Network Assistance (NA) feature enables a UE that is receiving a</w:t>
        </w:r>
        <w:r>
          <w:t>n</w:t>
        </w:r>
        <w:r w:rsidRPr="00326F3F">
          <w:t xml:space="preserve"> uplink media stream to improve the QoE of the media streaming session, by being able to make use of two distinct facilities.</w:t>
        </w:r>
      </w:ins>
    </w:p>
    <w:p w14:paraId="02487DED" w14:textId="7C78F8E2" w:rsidR="00102F06" w:rsidRPr="00326F3F" w:rsidRDefault="00102F06" w:rsidP="00102F06">
      <w:pPr>
        <w:rPr>
          <w:ins w:id="80" w:author="Abdelaali Chaoub (Nokia)" w:date="2023-06-27T21:23:00Z"/>
        </w:rPr>
      </w:pPr>
      <w:ins w:id="81" w:author="Abdelaali Chaoub (Nokia)" w:date="2023-06-27T21:23:00Z">
        <w:r w:rsidRPr="00326F3F">
          <w:t xml:space="preserve">The first facility is </w:t>
        </w:r>
      </w:ins>
      <w:ins w:id="82" w:author="Richard Bradbury (2023-08-09)" w:date="2023-08-10T11:47:00Z">
        <w:r w:rsidR="0064591B" w:rsidRPr="0064591B">
          <w:rPr>
            <w:b/>
            <w:bCs/>
          </w:rPr>
          <w:t>bit rate recommendation</w:t>
        </w:r>
        <w:r w:rsidR="0064591B" w:rsidRPr="0064591B">
          <w:t xml:space="preserve"> (</w:t>
        </w:r>
      </w:ins>
      <w:ins w:id="83" w:author="Abdelaali Chaoub (Nokia)" w:date="2023-06-27T21:23:00Z">
        <w:r w:rsidRPr="00BE15EA">
          <w:rPr>
            <w:b/>
            <w:bCs/>
          </w:rPr>
          <w:t>throughput estimation</w:t>
        </w:r>
      </w:ins>
      <w:ins w:id="84" w:author="Richard Bradbury (2023-08-09)" w:date="2023-08-10T11:47:00Z">
        <w:r w:rsidR="0064591B" w:rsidRPr="0064591B">
          <w:t>)</w:t>
        </w:r>
      </w:ins>
      <w:ins w:id="85" w:author="Abdelaali Chaoub (Nokia)" w:date="2023-06-27T21:23:00Z">
        <w:r w:rsidRPr="00326F3F">
          <w:t xml:space="preserve">. This enables the UE to start an uplink streaming session at the most appropriate bit rate for the network conditions at hand, or to obtain a recommendation from the network </w:t>
        </w:r>
      </w:ins>
      <w:ins w:id="86" w:author="Daniel Venmani (Nokia)" w:date="2023-08-23T12:20:00Z">
        <w:r w:rsidR="000B30B5">
          <w:rPr>
            <w:rFonts w:eastAsia="MS Mincho"/>
          </w:rPr>
          <w:t xml:space="preserve">which will remain </w:t>
        </w:r>
        <w:r w:rsidR="000B30B5">
          <w:t xml:space="preserve">valid until further notice </w:t>
        </w:r>
      </w:ins>
      <w:ins w:id="87" w:author="Abdelaali Chaoub (Nokia)" w:date="2023-06-27T21:23:00Z">
        <w:r w:rsidRPr="00326F3F">
          <w:t>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ins>
    </w:p>
    <w:p w14:paraId="3213A97E" w14:textId="77777777" w:rsidR="00102F06" w:rsidRPr="00326F3F" w:rsidRDefault="00102F06" w:rsidP="00102F06">
      <w:pPr>
        <w:rPr>
          <w:ins w:id="88" w:author="Abdelaali Chaoub (Nokia)" w:date="2023-06-27T21:23:00Z"/>
        </w:rPr>
      </w:pPr>
      <w:ins w:id="89" w:author="Abdelaali Chaoub (Nokia)" w:date="2023-06-27T21:23:00Z">
        <w:r w:rsidRPr="00326F3F">
          <w:t xml:space="preserve">The second facility is the </w:t>
        </w:r>
        <w:r w:rsidRPr="00BE15EA">
          <w:rPr>
            <w:b/>
            <w:bCs/>
          </w:rPr>
          <w:t>delivery boost</w:t>
        </w:r>
        <w:r w:rsidRPr="00326F3F">
          <w:t>. The 5GMSu Client uses this function to indicate to the network that a temporary boost, i.e., a temporary increase of network throughput for this client is needed, for example in order to prevent the uplink media streaming buffer in the Media Streamer from overflowing.</w:t>
        </w:r>
      </w:ins>
    </w:p>
    <w:p w14:paraId="375A09B0" w14:textId="77777777" w:rsidR="00102F06" w:rsidRPr="00326F3F" w:rsidRDefault="00102F06" w:rsidP="00102F06">
      <w:pPr>
        <w:keepNext/>
        <w:rPr>
          <w:ins w:id="90" w:author="Abdelaali Chaoub (Nokia)" w:date="2023-06-27T21:23:00Z"/>
        </w:rPr>
      </w:pPr>
      <w:ins w:id="91" w:author="Abdelaali Chaoub (Nokia)" w:date="2023-06-27T21:23:00Z">
        <w:r w:rsidRPr="00326F3F">
          <w:t>Network Assistance may be offered to the UE in one of two ways:</w:t>
        </w:r>
      </w:ins>
    </w:p>
    <w:p w14:paraId="14327749" w14:textId="77777777" w:rsidR="00102F06" w:rsidRDefault="00102F06" w:rsidP="00102F06">
      <w:pPr>
        <w:pStyle w:val="B1"/>
        <w:keepNext/>
        <w:rPr>
          <w:ins w:id="92" w:author="Abdelaali Chaoub (Nokia)" w:date="2023-06-27T21:23:00Z"/>
        </w:rPr>
      </w:pPr>
      <w:ins w:id="93" w:author="Abdelaali Chaoub (Nokia)" w:date="2023-06-27T21:23:00Z">
        <w:r>
          <w:t>-</w:t>
        </w:r>
        <w:r>
          <w:tab/>
          <w:t>Based on interaction between the UE and the 5GMSu AF, with a subsequent interaction between the 5GMSu AF and the PCF (or the NEF), as defined in clause 6.5.</w:t>
        </w:r>
      </w:ins>
    </w:p>
    <w:p w14:paraId="6F16F6E5" w14:textId="3CE8F58E" w:rsidR="00102F06" w:rsidRDefault="00102F06" w:rsidP="00102F06">
      <w:pPr>
        <w:pStyle w:val="B1"/>
        <w:rPr>
          <w:ins w:id="94" w:author="Abdelaali Chaoub (Nokia)" w:date="2023-06-27T21:23:00Z"/>
        </w:rPr>
      </w:pPr>
      <w:ins w:id="95" w:author="Abdelaali Chaoub (Nokia)" w:date="2023-06-27T21:23:00Z">
        <w:r>
          <w:t>-</w:t>
        </w:r>
        <w:r>
          <w:tab/>
          <w:t>Based on interaction between the UE and the RAN, re-using the ANBR</w:t>
        </w:r>
      </w:ins>
      <w:ins w:id="96" w:author="Abdelaali Chaoub (Nokia)" w:date="2023-08-22T20:12:00Z">
        <w:r w:rsidR="00787A97">
          <w:t>-based</w:t>
        </w:r>
      </w:ins>
      <w:ins w:id="97" w:author="Abdelaali Chaoub (Nokia)" w:date="2023-06-27T21:23:00Z">
        <w:r>
          <w:t xml:space="preserve"> RAN signalling as defined in clause 6.7.</w:t>
        </w:r>
      </w:ins>
    </w:p>
    <w:p w14:paraId="5F0AA50D" w14:textId="77777777" w:rsidR="00102F06" w:rsidRPr="00A84120" w:rsidRDefault="00102F06" w:rsidP="00102F06">
      <w:pPr>
        <w:rPr>
          <w:ins w:id="98" w:author="Abdelaali Chaoub (Nokia)" w:date="2023-06-27T21:23:00Z"/>
        </w:rPr>
      </w:pPr>
      <w:ins w:id="99" w:author="Abdelaali Chaoub (Nokia)" w:date="2023-06-27T21:23:00Z">
        <w:r w:rsidRPr="00A84120">
          <w:t>The UE shall not use both approaches on the same Network Assistance session.</w:t>
        </w:r>
      </w:ins>
    </w:p>
    <w:p w14:paraId="6AF3D0BC" w14:textId="77777777" w:rsidR="00102F06" w:rsidRDefault="00102F06" w:rsidP="00102F06">
      <w:pPr>
        <w:keepNext/>
      </w:pPr>
      <w:r>
        <w:t>Figure 6.1-1 provides a basic high-level call flow for uplink streaming. The corresponding collaboration scenario is defined in clause A.10.</w:t>
      </w:r>
    </w:p>
    <w:p w14:paraId="269BA80C" w14:textId="77777777" w:rsidR="00102F06" w:rsidRPr="005A5533" w:rsidRDefault="00102F06" w:rsidP="00102F06">
      <w:pPr>
        <w:pStyle w:val="TH"/>
      </w:pPr>
      <w:r>
        <w:object w:dxaOrig="13090" w:dyaOrig="9680" w14:anchorId="7BDD03B0">
          <v:shape id="_x0000_i1028" type="#_x0000_t75" style="width:486.5pt;height:368.5pt" o:ole="" o:preferrelative="f" filled="t">
            <v:imagedata r:id="rId28" o:title=""/>
            <o:lock v:ext="edit" aspectratio="f"/>
          </v:shape>
          <o:OLEObject Type="Embed" ProgID="Mscgen.Chart" ShapeID="_x0000_i1028" DrawAspect="Content" ObjectID="_1754367565" r:id="rId29"/>
        </w:object>
      </w:r>
    </w:p>
    <w:p w14:paraId="3C8A8FA1" w14:textId="77777777" w:rsidR="00102F06" w:rsidRPr="00F34EAB" w:rsidRDefault="00102F06" w:rsidP="00102F06">
      <w:pPr>
        <w:pStyle w:val="TF"/>
        <w:rPr>
          <w:noProof/>
          <w:lang w:val="en-US"/>
        </w:rPr>
      </w:pPr>
      <w:r>
        <w:t>Figure 6.1-1: High-level call flow for u</w:t>
      </w:r>
      <w:r w:rsidRPr="00F34EAB">
        <w:rPr>
          <w:noProof/>
          <w:lang w:val="en-US"/>
        </w:rPr>
        <w:t>plink media streaming</w:t>
      </w:r>
    </w:p>
    <w:p w14:paraId="2AB4E0F7" w14:textId="77777777" w:rsidR="00102F06" w:rsidRPr="002E396D" w:rsidRDefault="00102F06" w:rsidP="00102F06">
      <w:pPr>
        <w:keepNext/>
      </w:pPr>
      <w:r w:rsidRPr="002E396D">
        <w:lastRenderedPageBreak/>
        <w:t>Steps:</w:t>
      </w:r>
    </w:p>
    <w:p w14:paraId="78273686" w14:textId="77777777" w:rsidR="00102F06" w:rsidRPr="0019476E" w:rsidRDefault="00102F06" w:rsidP="00102F06">
      <w:pPr>
        <w:pStyle w:val="B1"/>
      </w:pPr>
      <w:r>
        <w:t>1.</w:t>
      </w:r>
      <w:r>
        <w:tab/>
      </w:r>
      <w:r w:rsidRPr="0019476E">
        <w:t>The 5GMSu Application Provider provisions the 5GMSu AF at reference point M1u, including a Content Publishing Configuration for content egest and, optionally, Content Preparation Templates.</w:t>
      </w:r>
    </w:p>
    <w:p w14:paraId="1363A7DF" w14:textId="77777777" w:rsidR="00102F06" w:rsidRPr="0019476E" w:rsidRDefault="00102F06" w:rsidP="00102F06">
      <w:pPr>
        <w:pStyle w:val="B1"/>
      </w:pPr>
      <w:r w:rsidRPr="0019476E">
        <w:t>2.</w:t>
      </w:r>
      <w:r w:rsidRPr="0019476E">
        <w:tab/>
      </w:r>
      <w:r>
        <w:t>When Content Publishing is offered and selected</w:t>
      </w:r>
      <w:r w:rsidRPr="00A83AB8">
        <w:t>, the</w:t>
      </w:r>
      <w:r>
        <w:t>re may be interactions between the</w:t>
      </w:r>
      <w:r w:rsidRPr="00A83AB8">
        <w:t xml:space="preserve"> 5GMSu AF </w:t>
      </w:r>
      <w:r>
        <w:t>and</w:t>
      </w:r>
      <w:r w:rsidRPr="00A83AB8">
        <w:t xml:space="preserve"> the 5GMSu AS</w:t>
      </w:r>
      <w:r>
        <w:t xml:space="preserve"> at reference point M3u</w:t>
      </w:r>
      <w:r w:rsidRPr="00CA7246">
        <w:t xml:space="preserve">, </w:t>
      </w:r>
      <w:proofErr w:type="gramStart"/>
      <w:r w:rsidRPr="00CA7246">
        <w:t>e.g.</w:t>
      </w:r>
      <w:proofErr w:type="gramEnd"/>
      <w:r w:rsidRPr="00CA7246">
        <w:t xml:space="preserve"> to </w:t>
      </w:r>
      <w:r>
        <w:t>configure Server Certificates and/or Content Preparation Templates and</w:t>
      </w:r>
      <w:r w:rsidRPr="00A83AB8">
        <w:t xml:space="preserve"> to confirm the availability of resources for </w:t>
      </w:r>
      <w:r>
        <w:t>C</w:t>
      </w:r>
      <w:r w:rsidRPr="00A83AB8">
        <w:t xml:space="preserve">ontent </w:t>
      </w:r>
      <w:r>
        <w:t>P</w:t>
      </w:r>
      <w:r w:rsidRPr="00A83AB8">
        <w:t>reparation</w:t>
      </w:r>
      <w:r>
        <w:t xml:space="preserve"> and Content Egest by providing a Content Publishing Configuration (defined in clause 6.2.3). </w:t>
      </w:r>
      <w:r w:rsidRPr="00CA7246">
        <w:t>The 5GMS</w:t>
      </w:r>
      <w:r>
        <w:t>u </w:t>
      </w:r>
      <w:r w:rsidRPr="00CA7246">
        <w:t>AS provides resource identifiers for the allocated resources to the 5GMS</w:t>
      </w:r>
      <w:r>
        <w:t>u </w:t>
      </w:r>
      <w:r w:rsidRPr="00CA7246">
        <w:t>AF, which then provides the information to the 5GMS</w:t>
      </w:r>
      <w:r>
        <w:t>u</w:t>
      </w:r>
      <w:r w:rsidRPr="00CA7246">
        <w:t xml:space="preserve"> Application Provider</w:t>
      </w:r>
      <w:r w:rsidRPr="00A83AB8">
        <w:t>.</w:t>
      </w:r>
    </w:p>
    <w:p w14:paraId="712BCCC8" w14:textId="77777777" w:rsidR="00102F06" w:rsidRDefault="00102F06" w:rsidP="00102F06">
      <w:pPr>
        <w:pStyle w:val="B1"/>
      </w:pPr>
      <w:r w:rsidRPr="00A83AB8">
        <w:t>At some later</w:t>
      </w:r>
      <w:r>
        <w:t xml:space="preserve"> point in time:</w:t>
      </w:r>
    </w:p>
    <w:p w14:paraId="385C0C64" w14:textId="77777777" w:rsidR="00102F06" w:rsidRDefault="00102F06" w:rsidP="00102F06">
      <w:pPr>
        <w:pStyle w:val="B2"/>
      </w:pPr>
      <w:r>
        <w:t>3.</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 xml:space="preserve">Application </w:t>
      </w:r>
      <w:r>
        <w:t xml:space="preserve">at reference point </w:t>
      </w:r>
      <w:r w:rsidRPr="00DF443B">
        <w:t>M8</w:t>
      </w:r>
      <w:r>
        <w:t>u</w:t>
      </w:r>
      <w:r w:rsidRPr="00DF443B">
        <w:t>.</w:t>
      </w:r>
    </w:p>
    <w:p w14:paraId="3E543C5C" w14:textId="77777777" w:rsidR="00102F06" w:rsidRDefault="00102F06" w:rsidP="00102F06">
      <w:pPr>
        <w:pStyle w:val="B2"/>
      </w:pPr>
      <w:r>
        <w:t>4.</w:t>
      </w:r>
      <w:r>
        <w:tab/>
        <w:t>When the 5GMSu-Aware Application decides to activate an uplink media streaming session, the Service Access Information is provided to the 5GMSu Client.</w:t>
      </w:r>
    </w:p>
    <w:p w14:paraId="409C5BB4" w14:textId="77777777" w:rsidR="00102F06" w:rsidRDefault="00102F06" w:rsidP="00102F06">
      <w:pPr>
        <w:pStyle w:val="B2"/>
      </w:pPr>
      <w:r>
        <w:t>5.</w:t>
      </w:r>
      <w:r>
        <w:tab/>
        <w:t>The 5GMSu Client requests the 5GMSu AF to initialise uplink media streaming (M5u).</w:t>
      </w:r>
    </w:p>
    <w:p w14:paraId="4976F0C4" w14:textId="77777777" w:rsidR="00102F06" w:rsidRPr="00DF443B" w:rsidRDefault="00102F06" w:rsidP="00102F06">
      <w:pPr>
        <w:pStyle w:val="B1"/>
        <w:keepNext/>
        <w:ind w:left="0" w:firstLine="0"/>
      </w:pPr>
      <w:r>
        <w:t>Alternatively:</w:t>
      </w:r>
    </w:p>
    <w:p w14:paraId="72FF6A03" w14:textId="77777777" w:rsidR="00102F06" w:rsidRPr="00393E99" w:rsidRDefault="00102F06" w:rsidP="00102F06">
      <w:pPr>
        <w:pStyle w:val="B2"/>
      </w:pPr>
      <w:r>
        <w:t>6</w:t>
      </w:r>
      <w:r w:rsidRPr="00393E99">
        <w:t>.</w:t>
      </w:r>
      <w:r w:rsidRPr="00393E99">
        <w:tab/>
        <w:t>The 5GMS-Aware Application requests the 5GMSu Client to start an uplink streaming session (M6</w:t>
      </w:r>
      <w:r>
        <w:t>u</w:t>
      </w:r>
      <w:r w:rsidRPr="00393E99">
        <w:t>/</w:t>
      </w:r>
      <w:r>
        <w:t>M</w:t>
      </w:r>
      <w:r w:rsidRPr="00393E99">
        <w:t>7u).</w:t>
      </w:r>
    </w:p>
    <w:p w14:paraId="4B92FAFC" w14:textId="77777777" w:rsidR="00102F06" w:rsidRPr="00C33CB7" w:rsidRDefault="00102F06" w:rsidP="00102F06">
      <w:pPr>
        <w:pStyle w:val="B2"/>
      </w:pPr>
      <w:r>
        <w:t>7</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 xml:space="preserve">nformation from the 5GSMu AF </w:t>
      </w:r>
      <w:r>
        <w:t xml:space="preserve">at reference point </w:t>
      </w:r>
      <w:r w:rsidRPr="00393E99">
        <w:t>M5u.</w:t>
      </w:r>
    </w:p>
    <w:p w14:paraId="60B3862A" w14:textId="77777777" w:rsidR="00102F06" w:rsidRDefault="00102F06" w:rsidP="00102F06">
      <w:pPr>
        <w:pStyle w:val="B1"/>
        <w:keepNext/>
        <w:ind w:left="0" w:firstLine="0"/>
      </w:pPr>
      <w:r>
        <w:t>Then:</w:t>
      </w:r>
    </w:p>
    <w:p w14:paraId="622ED352" w14:textId="77777777" w:rsidR="00102F06" w:rsidRDefault="00102F06" w:rsidP="00102F06">
      <w:pPr>
        <w:pStyle w:val="B2"/>
        <w:keepNext/>
      </w:pPr>
      <w:r>
        <w:t>8.</w:t>
      </w:r>
      <w:r>
        <w:tab/>
        <w:t>The 5GMSu Client starts the Egest Session by activating the uplink streaming session.</w:t>
      </w:r>
    </w:p>
    <w:p w14:paraId="396DD75E" w14:textId="77777777" w:rsidR="00102F06" w:rsidRPr="00033DEF" w:rsidRDefault="00102F06" w:rsidP="00102F06">
      <w:pPr>
        <w:pStyle w:val="B2"/>
      </w:pPr>
      <w:r>
        <w:t>9</w:t>
      </w:r>
      <w:r w:rsidRPr="00033DEF">
        <w:t>.</w:t>
      </w:r>
      <w:r>
        <w:tab/>
      </w:r>
      <w:r w:rsidRPr="00033DEF">
        <w:t xml:space="preserve">Uplink media streaming starts from the 5GMSu Client to the 5GMSu AS </w:t>
      </w:r>
      <w:r>
        <w:t xml:space="preserve">via reference point </w:t>
      </w:r>
      <w:r w:rsidRPr="00033DEF">
        <w:t>M4u.</w:t>
      </w:r>
    </w:p>
    <w:p w14:paraId="45EBFE2D" w14:textId="77777777" w:rsidR="00102F06" w:rsidRDefault="00102F06" w:rsidP="00102F06">
      <w:pPr>
        <w:pStyle w:val="B2"/>
      </w:pPr>
      <w:r>
        <w:t>10.</w:t>
      </w:r>
      <w:r>
        <w:tab/>
        <w:t>If content preparation was provisioned in step 1, the uplinked media may be manipulated by the 5GMSu AS prior to egest.</w:t>
      </w:r>
    </w:p>
    <w:p w14:paraId="0982D3B3" w14:textId="77777777" w:rsidR="00102F06" w:rsidRPr="00033DEF" w:rsidRDefault="00102F06" w:rsidP="00102F06">
      <w:pPr>
        <w:pStyle w:val="B2"/>
      </w:pPr>
      <w:r>
        <w:t>11</w:t>
      </w:r>
      <w:r w:rsidRPr="00033DEF">
        <w:t>.</w:t>
      </w:r>
      <w:r w:rsidRPr="00033DEF">
        <w:tab/>
        <w:t xml:space="preserve">Media streaming egest starts from the 5GMSu AS to the 5GMSu Application Provider </w:t>
      </w:r>
      <w:r>
        <w:t xml:space="preserve">at reference point </w:t>
      </w:r>
      <w:r w:rsidRPr="00033DEF">
        <w:t>M2u.</w:t>
      </w:r>
    </w:p>
    <w:p w14:paraId="7B003B36" w14:textId="77777777" w:rsidR="00102F06" w:rsidRPr="00CA7246" w:rsidRDefault="00102F06" w:rsidP="00102F06">
      <w:r>
        <w:t>Clauses A.11 to A.15 define additional collaboration scenarios for uplink streaming. The call flow for each collaboration scenario is also included in each clause.</w:t>
      </w:r>
    </w:p>
    <w:bookmarkEnd w:id="76"/>
    <w:p w14:paraId="34A843A8" w14:textId="318E93D2" w:rsidR="006E346D" w:rsidRDefault="006E346D" w:rsidP="005A6A43">
      <w:pPr>
        <w:pStyle w:val="Changenext"/>
      </w:pPr>
      <w:r>
        <w:rPr>
          <w:highlight w:val="yellow"/>
        </w:rPr>
        <w:lastRenderedPageBreak/>
        <w:t xml:space="preserve">last </w:t>
      </w:r>
      <w:r w:rsidRPr="00F66D5C">
        <w:rPr>
          <w:highlight w:val="yellow"/>
        </w:rPr>
        <w:t>CHANGE</w:t>
      </w:r>
    </w:p>
    <w:p w14:paraId="3AE3B7D9" w14:textId="36385C4C" w:rsidR="005542D0" w:rsidRPr="00CA7246" w:rsidRDefault="005542D0" w:rsidP="009472A8">
      <w:pPr>
        <w:pStyle w:val="Heading2"/>
      </w:pPr>
      <w:r w:rsidRPr="00CA7246">
        <w:t>6.5</w:t>
      </w:r>
      <w:r w:rsidRPr="00CA7246">
        <w:tab/>
        <w:t>Providing 5GMSu AF-based Network Assistance</w:t>
      </w:r>
      <w:bookmarkEnd w:id="77"/>
    </w:p>
    <w:p w14:paraId="4D10CD4F" w14:textId="59150A1E" w:rsidR="005542D0" w:rsidRPr="00CA7246" w:rsidRDefault="005542D0">
      <w:pPr>
        <w:keepNext/>
        <w:rPr>
          <w:b/>
        </w:rPr>
        <w:pPrChange w:id="100" w:author="Richard Bradbury" w:date="2023-06-26T11:57:00Z">
          <w:pPr/>
        </w:pPrChange>
      </w:pPr>
      <w:r w:rsidRPr="00CA7246">
        <w:t xml:space="preserve">The procedure </w:t>
      </w:r>
      <w:del w:id="101" w:author="Richard Bradbury" w:date="2023-06-26T11:58:00Z">
        <w:r w:rsidRPr="00CA7246" w:rsidDel="00004E3E">
          <w:delText xml:space="preserve">defines </w:delText>
        </w:r>
      </w:del>
      <w:del w:id="102" w:author="Richard Bradbury" w:date="2023-06-26T11:57:00Z">
        <w:r w:rsidRPr="00CA7246" w:rsidDel="00004E3E">
          <w:delText>the</w:delText>
        </w:r>
      </w:del>
      <w:ins w:id="103" w:author="Richard Bradbury" w:date="2023-06-26T11:58:00Z">
        <w:r w:rsidR="00004E3E">
          <w:t xml:space="preserve">a 5GMSu Client uses to </w:t>
        </w:r>
      </w:ins>
      <w:ins w:id="104" w:author="Richard Bradbury" w:date="2023-06-26T11:57:00Z">
        <w:r w:rsidR="00004E3E">
          <w:t>obtain</w:t>
        </w:r>
      </w:ins>
      <w:r w:rsidRPr="00CA7246">
        <w:t xml:space="preserve"> network assistance from a 5GMSu</w:t>
      </w:r>
      <w:r w:rsidR="00004E3E">
        <w:t> </w:t>
      </w:r>
      <w:r w:rsidRPr="00CA7246">
        <w:t>AF</w:t>
      </w:r>
      <w:ins w:id="105" w:author="Richard Bradbury" w:date="2023-06-26T11:58:00Z">
        <w:r w:rsidR="00004E3E">
          <w:t xml:space="preserve"> is defined in figure 6.5</w:t>
        </w:r>
        <w:r w:rsidR="00004E3E">
          <w:noBreakHyphen/>
          <w:t>1 below</w:t>
        </w:r>
      </w:ins>
      <w:r w:rsidRPr="00CA7246">
        <w:t>.</w:t>
      </w:r>
    </w:p>
    <w:p w14:paraId="18A1227F" w14:textId="740F57C0" w:rsidR="005542D0" w:rsidRPr="00CA7246" w:rsidRDefault="00000000" w:rsidP="005542D0">
      <w:pPr>
        <w:pStyle w:val="TH"/>
      </w:pPr>
      <w:del w:id="106" w:author="Richard Bradbury" w:date="2023-06-26T12:09:00Z">
        <w:r>
          <w:pict w14:anchorId="0ADF7DA4">
            <v:shape id="_x0000_i1029" type="#_x0000_t75" style="width:397pt;height:154pt">
              <v:imagedata r:id="rId30" o:title=""/>
            </v:shape>
          </w:pict>
        </w:r>
      </w:del>
      <w:ins w:id="107" w:author="Richard Bradbury" w:date="2023-06-26T12:11:00Z">
        <w:r w:rsidR="005D4D91">
          <w:object w:dxaOrig="10320" w:dyaOrig="4060" w14:anchorId="53F1216C">
            <v:shape id="_x0000_i1030" type="#_x0000_t75" style="width:412.5pt;height:162pt" o:ole="">
              <v:imagedata r:id="rId31" o:title=""/>
            </v:shape>
            <o:OLEObject Type="Embed" ProgID="Mscgen.Chart" ShapeID="_x0000_i1030" DrawAspect="Content" ObjectID="_1754367566" r:id="rId32"/>
          </w:object>
        </w:r>
      </w:ins>
    </w:p>
    <w:p w14:paraId="78B530F5" w14:textId="77777777" w:rsidR="005542D0" w:rsidRPr="00CA7246" w:rsidRDefault="005542D0" w:rsidP="005542D0">
      <w:pPr>
        <w:pStyle w:val="TF"/>
      </w:pPr>
      <w:r w:rsidRPr="00CA7246">
        <w:t xml:space="preserve">Figure 6.5-1: Providing 5GMSu AF-based Network Assistance </w:t>
      </w:r>
    </w:p>
    <w:p w14:paraId="5A242A80" w14:textId="77777777" w:rsidR="005542D0" w:rsidRPr="00CA7246" w:rsidRDefault="005542D0" w:rsidP="005542D0">
      <w:pPr>
        <w:keepNext/>
      </w:pPr>
      <w:r w:rsidRPr="00CA7246">
        <w:t>Steps:</w:t>
      </w:r>
    </w:p>
    <w:p w14:paraId="387F6850" w14:textId="6F399C41" w:rsidR="005542D0" w:rsidRPr="00CA7246" w:rsidRDefault="005542D0" w:rsidP="005542D0">
      <w:pPr>
        <w:pStyle w:val="B1"/>
        <w:keepNext/>
      </w:pPr>
      <w:r w:rsidRPr="00CA7246">
        <w:t>1:</w:t>
      </w:r>
      <w:r w:rsidRPr="00CA7246">
        <w:tab/>
        <w:t xml:space="preserve">An uplink streaming session is active. </w:t>
      </w:r>
      <w:del w:id="108" w:author="Richard Bradbury" w:date="2023-06-26T11:50:00Z">
        <w:r w:rsidRPr="00CA7246" w:rsidDel="00004E3E">
          <w:delText>The</w:delText>
        </w:r>
      </w:del>
      <w:ins w:id="109" w:author="Richard Bradbury" w:date="2023-06-26T11:50:00Z">
        <w:r w:rsidR="00004E3E">
          <w:t>A</w:t>
        </w:r>
        <w:r w:rsidR="00CC6547">
          <w:t xml:space="preserve"> </w:t>
        </w:r>
        <w:r w:rsidR="00004E3E">
          <w:t>Network</w:t>
        </w:r>
      </w:ins>
      <w:r w:rsidR="00CC6547">
        <w:t xml:space="preserve"> </w:t>
      </w:r>
      <w:r w:rsidRPr="00CA7246">
        <w:t>Assistance Session is established with the 5GMSu</w:t>
      </w:r>
      <w:r w:rsidR="00004E3E">
        <w:t> </w:t>
      </w:r>
      <w:r w:rsidRPr="00CA7246">
        <w:t>AF.</w:t>
      </w:r>
    </w:p>
    <w:p w14:paraId="0AD1898D" w14:textId="6E15FEA9" w:rsidR="005542D0" w:rsidRDefault="005542D0" w:rsidP="005542D0">
      <w:pPr>
        <w:pStyle w:val="B1"/>
      </w:pPr>
      <w:r w:rsidRPr="00CA7246">
        <w:t>2:</w:t>
      </w:r>
      <w:r w:rsidRPr="00CA7246">
        <w:tab/>
        <w:t xml:space="preserve">The </w:t>
      </w:r>
      <w:ins w:id="110" w:author="Richard Bradbury" w:date="2023-06-26T11:56:00Z">
        <w:r w:rsidR="00004E3E">
          <w:t xml:space="preserve">Media Session Handler in the </w:t>
        </w:r>
      </w:ins>
      <w:r w:rsidRPr="00CA7246">
        <w:t>5GMSu</w:t>
      </w:r>
      <w:r w:rsidRPr="00CA7246" w:rsidDel="00B24C22">
        <w:t xml:space="preserve"> </w:t>
      </w:r>
      <w:r w:rsidRPr="00CA7246">
        <w:t>Client requests assistance information from the 5GMSu AF.</w:t>
      </w:r>
    </w:p>
    <w:p w14:paraId="6DC51C81" w14:textId="0BF69312" w:rsidR="009472A8" w:rsidRDefault="009472A8" w:rsidP="009472A8">
      <w:pPr>
        <w:pStyle w:val="B1"/>
        <w:rPr>
          <w:ins w:id="111" w:author="Abdelaali Chaoub (Nokia)" w:date="2023-06-25T15:07:00Z"/>
        </w:rPr>
      </w:pPr>
      <w:ins w:id="112" w:author="Richard Bradbury" w:date="2023-06-26T11:47:00Z">
        <w:r>
          <w:t>2a</w:t>
        </w:r>
      </w:ins>
      <w:ins w:id="113" w:author="Abdelaali Chaoub (Nokia)" w:date="2023-06-25T15:07:00Z">
        <w:r w:rsidR="00904EDE">
          <w:t>:</w:t>
        </w:r>
      </w:ins>
      <w:ins w:id="114" w:author="Abdelaali Chaoub (Nokia)" w:date="2023-06-25T15:08:00Z">
        <w:r w:rsidR="00904EDE">
          <w:tab/>
        </w:r>
      </w:ins>
      <w:ins w:id="115" w:author="Abdelaali Chaoub (Nokia)" w:date="2023-06-25T15:07:00Z">
        <w:r w:rsidR="00904EDE">
          <w:t>The 5GMSu</w:t>
        </w:r>
      </w:ins>
      <w:ins w:id="116" w:author="Richard Bradbury" w:date="2023-06-26T11:56:00Z">
        <w:r w:rsidR="00004E3E">
          <w:t> </w:t>
        </w:r>
      </w:ins>
      <w:ins w:id="117" w:author="Abdelaali Chaoub (Nokia)" w:date="2023-06-25T15:07:00Z">
        <w:r w:rsidR="00904EDE">
          <w:t xml:space="preserve">AF </w:t>
        </w:r>
      </w:ins>
      <w:ins w:id="118" w:author="Abdelaali Chaoub (Nokia)" w:date="2023-06-25T15:10:00Z">
        <w:r w:rsidR="00904EDE">
          <w:t>interacts with</w:t>
        </w:r>
      </w:ins>
      <w:ins w:id="119" w:author="Abdelaali Chaoub (Nokia)" w:date="2023-06-25T15:07:00Z">
        <w:r w:rsidR="00904EDE" w:rsidRPr="00904EDE">
          <w:t xml:space="preserve"> the PCF </w:t>
        </w:r>
      </w:ins>
      <w:ins w:id="120" w:author="Abdelaali Chaoub (Nokia)" w:date="2023-06-25T15:11:00Z">
        <w:r w:rsidR="002C09C3">
          <w:t>(or</w:t>
        </w:r>
      </w:ins>
      <w:ins w:id="121" w:author="Richard Bradbury" w:date="2023-06-26T11:57:00Z">
        <w:r w:rsidR="00004E3E">
          <w:t>, if the AF is deployed outside the Trusted DN, with the PCF via</w:t>
        </w:r>
      </w:ins>
      <w:ins w:id="122" w:author="Abdelaali Chaoub (Nokia)" w:date="2023-06-25T15:11:00Z">
        <w:r w:rsidR="002C09C3">
          <w:t xml:space="preserve"> the NEF) </w:t>
        </w:r>
      </w:ins>
      <w:ins w:id="123" w:author="Abdelaali Chaoub (Nokia)" w:date="2023-06-25T15:07:00Z">
        <w:r w:rsidR="00904EDE" w:rsidRPr="00904EDE">
          <w:t>to obtain th</w:t>
        </w:r>
      </w:ins>
      <w:ins w:id="124" w:author="Abdelaali Chaoub (Nokia)" w:date="2023-06-25T16:50:00Z">
        <w:r w:rsidR="00ED0814">
          <w:t>e requested</w:t>
        </w:r>
      </w:ins>
      <w:ins w:id="125" w:author="Abdelaali Chaoub (Nokia)" w:date="2023-06-25T15:07:00Z">
        <w:r w:rsidR="00904EDE">
          <w:t xml:space="preserve"> assistance</w:t>
        </w:r>
        <w:r w:rsidR="00904EDE" w:rsidRPr="00904EDE">
          <w:t xml:space="preserve"> information.</w:t>
        </w:r>
      </w:ins>
    </w:p>
    <w:p w14:paraId="23969A73" w14:textId="51E55C6F" w:rsidR="005542D0" w:rsidRPr="00CA7246" w:rsidRDefault="005542D0" w:rsidP="005542D0">
      <w:pPr>
        <w:pStyle w:val="B1"/>
      </w:pPr>
      <w:r w:rsidRPr="00CA7246">
        <w:t>3:</w:t>
      </w:r>
      <w:r w:rsidRPr="00CA7246">
        <w:tab/>
        <w:t xml:space="preserve">The assistance </w:t>
      </w:r>
      <w:del w:id="126" w:author="Richard Bradbury" w:date="2023-06-26T12:00:00Z">
        <w:r w:rsidRPr="00CA7246" w:rsidDel="00FC5B0F">
          <w:delText>message</w:delText>
        </w:r>
      </w:del>
      <w:del w:id="127" w:author="Richard Bradbury" w:date="2023-06-26T12:01:00Z">
        <w:r w:rsidRPr="00CA7246" w:rsidDel="00FC5B0F">
          <w:delText xml:space="preserve"> is </w:delText>
        </w:r>
      </w:del>
      <w:del w:id="128" w:author="Richard Bradbury" w:date="2023-06-26T11:56:00Z">
        <w:r w:rsidRPr="00CA7246" w:rsidDel="00004E3E">
          <w:delText>sent</w:delText>
        </w:r>
      </w:del>
      <w:ins w:id="129" w:author="Richard Bradbury" w:date="2023-06-26T12:01:00Z">
        <w:r w:rsidR="00FC5B0F">
          <w:t xml:space="preserve">information is </w:t>
        </w:r>
      </w:ins>
      <w:ins w:id="130" w:author="Richard Bradbury" w:date="2023-06-26T11:56:00Z">
        <w:r w:rsidR="00004E3E">
          <w:t>returned to the Media Session Handler</w:t>
        </w:r>
      </w:ins>
      <w:ins w:id="131" w:author="Richard Bradbury" w:date="2023-06-27T11:44:00Z">
        <w:r w:rsidR="0069593C" w:rsidRPr="0069593C">
          <w:t xml:space="preserve"> </w:t>
        </w:r>
        <w:r w:rsidR="0069593C">
          <w:t>in the 5GMSu Client</w:t>
        </w:r>
      </w:ins>
      <w:r w:rsidRPr="00CA7246">
        <w:t>.</w:t>
      </w:r>
    </w:p>
    <w:p w14:paraId="63AFF867" w14:textId="73A98FB2" w:rsidR="005542D0" w:rsidRPr="00CA7246" w:rsidRDefault="005542D0" w:rsidP="005542D0">
      <w:pPr>
        <w:pStyle w:val="B1"/>
      </w:pPr>
      <w:r w:rsidRPr="00CA7246">
        <w:t>4:</w:t>
      </w:r>
      <w:r w:rsidRPr="00CA7246">
        <w:tab/>
        <w:t xml:space="preserve">The Media Streamer </w:t>
      </w:r>
      <w:ins w:id="132" w:author="Richard Bradbury" w:date="2023-06-26T11:56:00Z">
        <w:r w:rsidR="00004E3E">
          <w:t xml:space="preserve">in the 5GMSu Client </w:t>
        </w:r>
      </w:ins>
      <w:r w:rsidRPr="00CA7246">
        <w:t xml:space="preserve">takes an appropriate action </w:t>
      </w:r>
      <w:del w:id="133" w:author="Richard Bradbury" w:date="2023-06-26T12:01:00Z">
        <w:r w:rsidRPr="00CA7246" w:rsidDel="00FC5B0F">
          <w:delText>to the message</w:delText>
        </w:r>
      </w:del>
      <w:ins w:id="134" w:author="Richard Bradbury" w:date="2023-06-26T12:01:00Z">
        <w:r w:rsidR="00FC5B0F">
          <w:t>based on the information received</w:t>
        </w:r>
      </w:ins>
      <w:r w:rsidRPr="00CA7246">
        <w:t>.</w:t>
      </w:r>
    </w:p>
    <w:bookmarkEnd w:id="26"/>
    <w:bookmarkEnd w:id="27"/>
    <w:p w14:paraId="50E95985" w14:textId="1A5DE04F" w:rsidR="002D282E" w:rsidRPr="002D282E" w:rsidRDefault="00D72D64" w:rsidP="00290593">
      <w:pPr>
        <w:pStyle w:val="Changelast"/>
        <w:spacing w:before="360"/>
        <w:rPr>
          <w:noProof/>
        </w:rPr>
      </w:pPr>
      <w:r>
        <w:rPr>
          <w:highlight w:val="yellow"/>
        </w:rPr>
        <w:t>END OF</w:t>
      </w:r>
      <w:r w:rsidRPr="00F66D5C">
        <w:rPr>
          <w:highlight w:val="yellow"/>
        </w:rPr>
        <w:t xml:space="preserve"> CHANGE</w:t>
      </w:r>
      <w:r w:rsidR="00290593">
        <w:t>S</w:t>
      </w:r>
    </w:p>
    <w:sectPr w:rsidR="002D282E" w:rsidRPr="002D282E" w:rsidSect="000B7FED">
      <w:headerReference w:type="defaul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B9D99" w14:textId="77777777" w:rsidR="00EB2A51" w:rsidRDefault="00EB2A51">
      <w:r>
        <w:separator/>
      </w:r>
    </w:p>
  </w:endnote>
  <w:endnote w:type="continuationSeparator" w:id="0">
    <w:p w14:paraId="5B49E3C9" w14:textId="77777777" w:rsidR="00EB2A51" w:rsidRDefault="00EB2A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0CFE6" w14:textId="77777777" w:rsidR="00D72D64" w:rsidRDefault="00D72D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F27A4" w14:textId="77777777" w:rsidR="00D72D64" w:rsidRDefault="00D72D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7A59F" w14:textId="77777777" w:rsidR="00D72D64" w:rsidRDefault="00D72D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2A0B6" w14:textId="77777777" w:rsidR="00EB2A51" w:rsidRDefault="00EB2A51">
      <w:r>
        <w:separator/>
      </w:r>
    </w:p>
  </w:footnote>
  <w:footnote w:type="continuationSeparator" w:id="0">
    <w:p w14:paraId="07FB6C9A" w14:textId="77777777" w:rsidR="00EB2A51" w:rsidRDefault="00EB2A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78E31" w14:textId="77777777" w:rsidR="00D72D64" w:rsidRDefault="00D72D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AAA47" w14:textId="77777777" w:rsidR="00D72D64" w:rsidRDefault="00D72D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CFD07" w14:textId="77777777" w:rsidR="00D72D64" w:rsidRDefault="00D72D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1"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3"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5"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1460148699">
    <w:abstractNumId w:val="18"/>
  </w:num>
  <w:num w:numId="2" w16cid:durableId="1084182307">
    <w:abstractNumId w:val="12"/>
  </w:num>
  <w:num w:numId="3" w16cid:durableId="1957444280">
    <w:abstractNumId w:val="3"/>
  </w:num>
  <w:num w:numId="4" w16cid:durableId="1856840174">
    <w:abstractNumId w:val="16"/>
  </w:num>
  <w:num w:numId="5" w16cid:durableId="916086678">
    <w:abstractNumId w:val="9"/>
  </w:num>
  <w:num w:numId="6" w16cid:durableId="676690199">
    <w:abstractNumId w:val="6"/>
  </w:num>
  <w:num w:numId="7" w16cid:durableId="1017848194">
    <w:abstractNumId w:val="13"/>
  </w:num>
  <w:num w:numId="8" w16cid:durableId="1279141088">
    <w:abstractNumId w:val="11"/>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8"/>
  </w:num>
  <w:num w:numId="14" w16cid:durableId="403069770">
    <w:abstractNumId w:val="17"/>
  </w:num>
  <w:num w:numId="15" w16cid:durableId="998995808">
    <w:abstractNumId w:val="15"/>
  </w:num>
  <w:num w:numId="16" w16cid:durableId="573704605">
    <w:abstractNumId w:val="19"/>
  </w:num>
  <w:num w:numId="17" w16cid:durableId="515199058">
    <w:abstractNumId w:val="5"/>
  </w:num>
  <w:num w:numId="18" w16cid:durableId="1896891051">
    <w:abstractNumId w:val="7"/>
  </w:num>
  <w:num w:numId="19" w16cid:durableId="1163860347">
    <w:abstractNumId w:val="10"/>
  </w:num>
  <w:num w:numId="20" w16cid:durableId="14393706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2023-08-23)">
    <w15:presenceInfo w15:providerId="None" w15:userId="Richard Bradbury (2023-08-23)"/>
  </w15:person>
  <w15:person w15:author="Abdelaali Chaoub (Nokia)">
    <w15:presenceInfo w15:providerId="AD" w15:userId="S::abdelaali.chaoub@nokia.com::906b7186-2d6a-41d0-93b7-ae7b47f3d390"/>
  </w15:person>
  <w15:person w15:author="Richard Bradbury">
    <w15:presenceInfo w15:providerId="None" w15:userId="Richard Bradbury"/>
  </w15:person>
  <w15:person w15:author="Richard Bradbury (2023-08-09)">
    <w15:presenceInfo w15:providerId="None" w15:userId="Richard Bradbury (2023-08-09)"/>
  </w15:person>
  <w15:person w15:author="Richard Bradbury (2023-06-23)">
    <w15:presenceInfo w15:providerId="None" w15:userId="Richard Bradbury (2023-0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6E90"/>
    <w:rsid w:val="00010F85"/>
    <w:rsid w:val="00011751"/>
    <w:rsid w:val="000120BC"/>
    <w:rsid w:val="00012CDC"/>
    <w:rsid w:val="00013BEB"/>
    <w:rsid w:val="0001496C"/>
    <w:rsid w:val="00015131"/>
    <w:rsid w:val="0002004E"/>
    <w:rsid w:val="000213B5"/>
    <w:rsid w:val="0002225A"/>
    <w:rsid w:val="00022E4A"/>
    <w:rsid w:val="000231B2"/>
    <w:rsid w:val="000239AA"/>
    <w:rsid w:val="000239E4"/>
    <w:rsid w:val="00025C2D"/>
    <w:rsid w:val="00031269"/>
    <w:rsid w:val="00031690"/>
    <w:rsid w:val="00033DD8"/>
    <w:rsid w:val="0003481F"/>
    <w:rsid w:val="00035151"/>
    <w:rsid w:val="00035D0B"/>
    <w:rsid w:val="00037F82"/>
    <w:rsid w:val="000414F2"/>
    <w:rsid w:val="0004153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B0F"/>
    <w:rsid w:val="00073390"/>
    <w:rsid w:val="00073AA8"/>
    <w:rsid w:val="00073B41"/>
    <w:rsid w:val="0007511C"/>
    <w:rsid w:val="00075DD2"/>
    <w:rsid w:val="00076B81"/>
    <w:rsid w:val="00077739"/>
    <w:rsid w:val="000817A6"/>
    <w:rsid w:val="000819A9"/>
    <w:rsid w:val="000842A2"/>
    <w:rsid w:val="0008527E"/>
    <w:rsid w:val="00087F59"/>
    <w:rsid w:val="0009000E"/>
    <w:rsid w:val="00092AD2"/>
    <w:rsid w:val="00092E4D"/>
    <w:rsid w:val="00094552"/>
    <w:rsid w:val="00095B19"/>
    <w:rsid w:val="00095B1F"/>
    <w:rsid w:val="00096F35"/>
    <w:rsid w:val="000A175F"/>
    <w:rsid w:val="000A1999"/>
    <w:rsid w:val="000A2F6C"/>
    <w:rsid w:val="000A6394"/>
    <w:rsid w:val="000A7ABE"/>
    <w:rsid w:val="000B1170"/>
    <w:rsid w:val="000B134B"/>
    <w:rsid w:val="000B1910"/>
    <w:rsid w:val="000B1B13"/>
    <w:rsid w:val="000B2EFD"/>
    <w:rsid w:val="000B30B5"/>
    <w:rsid w:val="000B30DB"/>
    <w:rsid w:val="000B339B"/>
    <w:rsid w:val="000B3748"/>
    <w:rsid w:val="000B3BB2"/>
    <w:rsid w:val="000B57FC"/>
    <w:rsid w:val="000B603A"/>
    <w:rsid w:val="000B7FED"/>
    <w:rsid w:val="000C038A"/>
    <w:rsid w:val="000C10A6"/>
    <w:rsid w:val="000C2490"/>
    <w:rsid w:val="000C29FC"/>
    <w:rsid w:val="000C3170"/>
    <w:rsid w:val="000C38AD"/>
    <w:rsid w:val="000C3B69"/>
    <w:rsid w:val="000C3ECD"/>
    <w:rsid w:val="000C49D4"/>
    <w:rsid w:val="000C59AA"/>
    <w:rsid w:val="000C6598"/>
    <w:rsid w:val="000D05AD"/>
    <w:rsid w:val="000D13BD"/>
    <w:rsid w:val="000D2606"/>
    <w:rsid w:val="000D3D86"/>
    <w:rsid w:val="000D4A28"/>
    <w:rsid w:val="000D5DA0"/>
    <w:rsid w:val="000D7CCC"/>
    <w:rsid w:val="000D7CD4"/>
    <w:rsid w:val="000E051D"/>
    <w:rsid w:val="000E0E4A"/>
    <w:rsid w:val="000E2F3B"/>
    <w:rsid w:val="000E398A"/>
    <w:rsid w:val="000E3AD9"/>
    <w:rsid w:val="000E6D94"/>
    <w:rsid w:val="000E6EB5"/>
    <w:rsid w:val="000F0DF5"/>
    <w:rsid w:val="000F1026"/>
    <w:rsid w:val="000F2113"/>
    <w:rsid w:val="000F269A"/>
    <w:rsid w:val="000F2D53"/>
    <w:rsid w:val="000F4757"/>
    <w:rsid w:val="000F5DC4"/>
    <w:rsid w:val="000F62A2"/>
    <w:rsid w:val="00100888"/>
    <w:rsid w:val="00102461"/>
    <w:rsid w:val="00102B16"/>
    <w:rsid w:val="00102F06"/>
    <w:rsid w:val="0010759A"/>
    <w:rsid w:val="00111943"/>
    <w:rsid w:val="00112B2F"/>
    <w:rsid w:val="00113948"/>
    <w:rsid w:val="0011557D"/>
    <w:rsid w:val="00120249"/>
    <w:rsid w:val="0012171C"/>
    <w:rsid w:val="001224D9"/>
    <w:rsid w:val="00122E65"/>
    <w:rsid w:val="001242E8"/>
    <w:rsid w:val="001247CC"/>
    <w:rsid w:val="001268EE"/>
    <w:rsid w:val="00130F83"/>
    <w:rsid w:val="00130FE8"/>
    <w:rsid w:val="00131B22"/>
    <w:rsid w:val="0013254F"/>
    <w:rsid w:val="0013291A"/>
    <w:rsid w:val="001340E8"/>
    <w:rsid w:val="001356FB"/>
    <w:rsid w:val="00137276"/>
    <w:rsid w:val="00143B68"/>
    <w:rsid w:val="001449A4"/>
    <w:rsid w:val="001455D0"/>
    <w:rsid w:val="00145D43"/>
    <w:rsid w:val="001472C0"/>
    <w:rsid w:val="001513AF"/>
    <w:rsid w:val="00151AB8"/>
    <w:rsid w:val="001521CB"/>
    <w:rsid w:val="0015240A"/>
    <w:rsid w:val="001539A9"/>
    <w:rsid w:val="00154971"/>
    <w:rsid w:val="00154E06"/>
    <w:rsid w:val="00155954"/>
    <w:rsid w:val="00155B89"/>
    <w:rsid w:val="001631E6"/>
    <w:rsid w:val="0016321B"/>
    <w:rsid w:val="00164857"/>
    <w:rsid w:val="00164DF5"/>
    <w:rsid w:val="00165CB5"/>
    <w:rsid w:val="00170D3C"/>
    <w:rsid w:val="00171452"/>
    <w:rsid w:val="0017595B"/>
    <w:rsid w:val="00175C48"/>
    <w:rsid w:val="00177395"/>
    <w:rsid w:val="00181823"/>
    <w:rsid w:val="00182914"/>
    <w:rsid w:val="0018499D"/>
    <w:rsid w:val="00185AB0"/>
    <w:rsid w:val="00185CDD"/>
    <w:rsid w:val="00186564"/>
    <w:rsid w:val="00186D5F"/>
    <w:rsid w:val="00190C3B"/>
    <w:rsid w:val="0019184B"/>
    <w:rsid w:val="001919BF"/>
    <w:rsid w:val="00192C46"/>
    <w:rsid w:val="0019401A"/>
    <w:rsid w:val="001948F6"/>
    <w:rsid w:val="00195D6C"/>
    <w:rsid w:val="001963FE"/>
    <w:rsid w:val="00197383"/>
    <w:rsid w:val="001A08B3"/>
    <w:rsid w:val="001A0D83"/>
    <w:rsid w:val="001A13AB"/>
    <w:rsid w:val="001A3782"/>
    <w:rsid w:val="001A398F"/>
    <w:rsid w:val="001A6C9B"/>
    <w:rsid w:val="001A76B2"/>
    <w:rsid w:val="001A7A1E"/>
    <w:rsid w:val="001A7A75"/>
    <w:rsid w:val="001A7B60"/>
    <w:rsid w:val="001B0430"/>
    <w:rsid w:val="001B1068"/>
    <w:rsid w:val="001B224C"/>
    <w:rsid w:val="001B26FC"/>
    <w:rsid w:val="001B3594"/>
    <w:rsid w:val="001B52F0"/>
    <w:rsid w:val="001B5A02"/>
    <w:rsid w:val="001B5A93"/>
    <w:rsid w:val="001B6475"/>
    <w:rsid w:val="001B6751"/>
    <w:rsid w:val="001B6C55"/>
    <w:rsid w:val="001B6DCA"/>
    <w:rsid w:val="001B7325"/>
    <w:rsid w:val="001B7A65"/>
    <w:rsid w:val="001C0093"/>
    <w:rsid w:val="001C055C"/>
    <w:rsid w:val="001C11B4"/>
    <w:rsid w:val="001C1484"/>
    <w:rsid w:val="001C522E"/>
    <w:rsid w:val="001C646D"/>
    <w:rsid w:val="001C6B5D"/>
    <w:rsid w:val="001C6BEE"/>
    <w:rsid w:val="001D0886"/>
    <w:rsid w:val="001D1CBC"/>
    <w:rsid w:val="001D2E43"/>
    <w:rsid w:val="001D5B80"/>
    <w:rsid w:val="001D78A2"/>
    <w:rsid w:val="001D78CF"/>
    <w:rsid w:val="001E1270"/>
    <w:rsid w:val="001E39CC"/>
    <w:rsid w:val="001E3C5C"/>
    <w:rsid w:val="001E41F3"/>
    <w:rsid w:val="001E78E8"/>
    <w:rsid w:val="001F3489"/>
    <w:rsid w:val="001F5129"/>
    <w:rsid w:val="001F74DA"/>
    <w:rsid w:val="00200520"/>
    <w:rsid w:val="00200820"/>
    <w:rsid w:val="00205650"/>
    <w:rsid w:val="002062D7"/>
    <w:rsid w:val="00206EB9"/>
    <w:rsid w:val="00207AC2"/>
    <w:rsid w:val="002106F8"/>
    <w:rsid w:val="00211725"/>
    <w:rsid w:val="00212421"/>
    <w:rsid w:val="002138F7"/>
    <w:rsid w:val="00214037"/>
    <w:rsid w:val="00214BF3"/>
    <w:rsid w:val="00216D5C"/>
    <w:rsid w:val="00222392"/>
    <w:rsid w:val="002231A0"/>
    <w:rsid w:val="0022324A"/>
    <w:rsid w:val="00223310"/>
    <w:rsid w:val="00223EB5"/>
    <w:rsid w:val="0023067D"/>
    <w:rsid w:val="00232F5D"/>
    <w:rsid w:val="00234C9B"/>
    <w:rsid w:val="00237DA7"/>
    <w:rsid w:val="00241145"/>
    <w:rsid w:val="00242601"/>
    <w:rsid w:val="00242843"/>
    <w:rsid w:val="00242E5B"/>
    <w:rsid w:val="002478B2"/>
    <w:rsid w:val="002501CC"/>
    <w:rsid w:val="0025127F"/>
    <w:rsid w:val="0025485E"/>
    <w:rsid w:val="00254D59"/>
    <w:rsid w:val="00255E46"/>
    <w:rsid w:val="00256BD4"/>
    <w:rsid w:val="00256E57"/>
    <w:rsid w:val="0026004D"/>
    <w:rsid w:val="002601BE"/>
    <w:rsid w:val="00261066"/>
    <w:rsid w:val="00263812"/>
    <w:rsid w:val="00263FF5"/>
    <w:rsid w:val="002640DD"/>
    <w:rsid w:val="002660CB"/>
    <w:rsid w:val="002666AB"/>
    <w:rsid w:val="002709E5"/>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2502"/>
    <w:rsid w:val="00296495"/>
    <w:rsid w:val="002A0D1B"/>
    <w:rsid w:val="002A1A51"/>
    <w:rsid w:val="002A39B6"/>
    <w:rsid w:val="002A49A3"/>
    <w:rsid w:val="002A5593"/>
    <w:rsid w:val="002B0120"/>
    <w:rsid w:val="002B13F5"/>
    <w:rsid w:val="002B1D2E"/>
    <w:rsid w:val="002B28B5"/>
    <w:rsid w:val="002B53E0"/>
    <w:rsid w:val="002B5741"/>
    <w:rsid w:val="002B5975"/>
    <w:rsid w:val="002B6966"/>
    <w:rsid w:val="002C09C3"/>
    <w:rsid w:val="002C10CF"/>
    <w:rsid w:val="002C1E10"/>
    <w:rsid w:val="002C4000"/>
    <w:rsid w:val="002C5F3D"/>
    <w:rsid w:val="002C7DDF"/>
    <w:rsid w:val="002C7E3F"/>
    <w:rsid w:val="002D0F52"/>
    <w:rsid w:val="002D1205"/>
    <w:rsid w:val="002D1758"/>
    <w:rsid w:val="002D282E"/>
    <w:rsid w:val="002D564D"/>
    <w:rsid w:val="002D6974"/>
    <w:rsid w:val="002E0257"/>
    <w:rsid w:val="002E1101"/>
    <w:rsid w:val="002E2206"/>
    <w:rsid w:val="002E5578"/>
    <w:rsid w:val="002E56F5"/>
    <w:rsid w:val="002E593A"/>
    <w:rsid w:val="002E71C3"/>
    <w:rsid w:val="002F0C28"/>
    <w:rsid w:val="002F40A8"/>
    <w:rsid w:val="002F452D"/>
    <w:rsid w:val="002F4C57"/>
    <w:rsid w:val="002F7612"/>
    <w:rsid w:val="00301A2B"/>
    <w:rsid w:val="00303932"/>
    <w:rsid w:val="00305409"/>
    <w:rsid w:val="003102D5"/>
    <w:rsid w:val="003106DE"/>
    <w:rsid w:val="0031109F"/>
    <w:rsid w:val="00311D3C"/>
    <w:rsid w:val="00314F62"/>
    <w:rsid w:val="00320AE9"/>
    <w:rsid w:val="00320F34"/>
    <w:rsid w:val="00322C86"/>
    <w:rsid w:val="00324224"/>
    <w:rsid w:val="00326F3F"/>
    <w:rsid w:val="00331D1C"/>
    <w:rsid w:val="003326FE"/>
    <w:rsid w:val="00336600"/>
    <w:rsid w:val="003373FE"/>
    <w:rsid w:val="00337428"/>
    <w:rsid w:val="00340D15"/>
    <w:rsid w:val="00341061"/>
    <w:rsid w:val="0034420D"/>
    <w:rsid w:val="00347491"/>
    <w:rsid w:val="00350705"/>
    <w:rsid w:val="003508FD"/>
    <w:rsid w:val="00351B87"/>
    <w:rsid w:val="003534A8"/>
    <w:rsid w:val="003538B6"/>
    <w:rsid w:val="003540DB"/>
    <w:rsid w:val="00354769"/>
    <w:rsid w:val="00354EB9"/>
    <w:rsid w:val="00355374"/>
    <w:rsid w:val="00356D3E"/>
    <w:rsid w:val="003609EF"/>
    <w:rsid w:val="0036231A"/>
    <w:rsid w:val="00363501"/>
    <w:rsid w:val="0036667A"/>
    <w:rsid w:val="00366699"/>
    <w:rsid w:val="00370590"/>
    <w:rsid w:val="00371BE9"/>
    <w:rsid w:val="003723D9"/>
    <w:rsid w:val="00372D41"/>
    <w:rsid w:val="00374DD4"/>
    <w:rsid w:val="00376506"/>
    <w:rsid w:val="00376A70"/>
    <w:rsid w:val="00380103"/>
    <w:rsid w:val="00380961"/>
    <w:rsid w:val="003843FB"/>
    <w:rsid w:val="003846D3"/>
    <w:rsid w:val="00387011"/>
    <w:rsid w:val="00387580"/>
    <w:rsid w:val="00390C28"/>
    <w:rsid w:val="0039124C"/>
    <w:rsid w:val="00392A14"/>
    <w:rsid w:val="00393FF5"/>
    <w:rsid w:val="00395F13"/>
    <w:rsid w:val="003962F7"/>
    <w:rsid w:val="003A1842"/>
    <w:rsid w:val="003A2680"/>
    <w:rsid w:val="003A26EE"/>
    <w:rsid w:val="003A30A9"/>
    <w:rsid w:val="003A48D2"/>
    <w:rsid w:val="003A5DFD"/>
    <w:rsid w:val="003A645E"/>
    <w:rsid w:val="003A689D"/>
    <w:rsid w:val="003A74EC"/>
    <w:rsid w:val="003B1A65"/>
    <w:rsid w:val="003B39FD"/>
    <w:rsid w:val="003B425C"/>
    <w:rsid w:val="003B4386"/>
    <w:rsid w:val="003B63CC"/>
    <w:rsid w:val="003B744A"/>
    <w:rsid w:val="003B79CE"/>
    <w:rsid w:val="003B7BEA"/>
    <w:rsid w:val="003C069F"/>
    <w:rsid w:val="003C08EB"/>
    <w:rsid w:val="003C2A6B"/>
    <w:rsid w:val="003C2E52"/>
    <w:rsid w:val="003C2F47"/>
    <w:rsid w:val="003C642F"/>
    <w:rsid w:val="003C68E3"/>
    <w:rsid w:val="003C7030"/>
    <w:rsid w:val="003C7266"/>
    <w:rsid w:val="003C7359"/>
    <w:rsid w:val="003C7E69"/>
    <w:rsid w:val="003D441E"/>
    <w:rsid w:val="003D4553"/>
    <w:rsid w:val="003D485C"/>
    <w:rsid w:val="003E0A30"/>
    <w:rsid w:val="003E0B17"/>
    <w:rsid w:val="003E1A36"/>
    <w:rsid w:val="003E2F7E"/>
    <w:rsid w:val="003E3667"/>
    <w:rsid w:val="003E3702"/>
    <w:rsid w:val="003E489E"/>
    <w:rsid w:val="003E55D7"/>
    <w:rsid w:val="003E682F"/>
    <w:rsid w:val="003F0D88"/>
    <w:rsid w:val="003F10BD"/>
    <w:rsid w:val="003F203F"/>
    <w:rsid w:val="003F26F8"/>
    <w:rsid w:val="003F27B5"/>
    <w:rsid w:val="003F3E3D"/>
    <w:rsid w:val="003F50B3"/>
    <w:rsid w:val="003F5E70"/>
    <w:rsid w:val="003F6257"/>
    <w:rsid w:val="003F7B7F"/>
    <w:rsid w:val="004004D3"/>
    <w:rsid w:val="00400978"/>
    <w:rsid w:val="004015E1"/>
    <w:rsid w:val="00401DA7"/>
    <w:rsid w:val="00402DBC"/>
    <w:rsid w:val="00404A80"/>
    <w:rsid w:val="004072C1"/>
    <w:rsid w:val="0041002A"/>
    <w:rsid w:val="00410371"/>
    <w:rsid w:val="004103D6"/>
    <w:rsid w:val="00413544"/>
    <w:rsid w:val="00413624"/>
    <w:rsid w:val="00415452"/>
    <w:rsid w:val="00416768"/>
    <w:rsid w:val="0041743A"/>
    <w:rsid w:val="004178BE"/>
    <w:rsid w:val="00420791"/>
    <w:rsid w:val="004219D3"/>
    <w:rsid w:val="004220E8"/>
    <w:rsid w:val="00423863"/>
    <w:rsid w:val="004239C6"/>
    <w:rsid w:val="004242F1"/>
    <w:rsid w:val="00432199"/>
    <w:rsid w:val="00433C2D"/>
    <w:rsid w:val="00434018"/>
    <w:rsid w:val="00434313"/>
    <w:rsid w:val="0043486B"/>
    <w:rsid w:val="00434E01"/>
    <w:rsid w:val="00435A30"/>
    <w:rsid w:val="00435B89"/>
    <w:rsid w:val="004412B6"/>
    <w:rsid w:val="00441D4A"/>
    <w:rsid w:val="004455DA"/>
    <w:rsid w:val="00446BC5"/>
    <w:rsid w:val="00446C9A"/>
    <w:rsid w:val="00446CDB"/>
    <w:rsid w:val="00447198"/>
    <w:rsid w:val="00450C8D"/>
    <w:rsid w:val="004515BA"/>
    <w:rsid w:val="0045391F"/>
    <w:rsid w:val="004625C7"/>
    <w:rsid w:val="00463BBC"/>
    <w:rsid w:val="00465CFC"/>
    <w:rsid w:val="00465FB6"/>
    <w:rsid w:val="0046632F"/>
    <w:rsid w:val="004670A1"/>
    <w:rsid w:val="00470057"/>
    <w:rsid w:val="0047057E"/>
    <w:rsid w:val="00472388"/>
    <w:rsid w:val="0047315A"/>
    <w:rsid w:val="004733CD"/>
    <w:rsid w:val="00474A03"/>
    <w:rsid w:val="0047500A"/>
    <w:rsid w:val="00475286"/>
    <w:rsid w:val="00477E60"/>
    <w:rsid w:val="00481E38"/>
    <w:rsid w:val="0048315B"/>
    <w:rsid w:val="00485443"/>
    <w:rsid w:val="0048643D"/>
    <w:rsid w:val="00486468"/>
    <w:rsid w:val="00487B3A"/>
    <w:rsid w:val="00491B21"/>
    <w:rsid w:val="00492317"/>
    <w:rsid w:val="00493CE7"/>
    <w:rsid w:val="00495590"/>
    <w:rsid w:val="00496078"/>
    <w:rsid w:val="0049663B"/>
    <w:rsid w:val="004971E9"/>
    <w:rsid w:val="004A0BEE"/>
    <w:rsid w:val="004A0E88"/>
    <w:rsid w:val="004A17F3"/>
    <w:rsid w:val="004A1B69"/>
    <w:rsid w:val="004A2664"/>
    <w:rsid w:val="004A2B37"/>
    <w:rsid w:val="004A3E5F"/>
    <w:rsid w:val="004A406A"/>
    <w:rsid w:val="004A6257"/>
    <w:rsid w:val="004A6909"/>
    <w:rsid w:val="004A7736"/>
    <w:rsid w:val="004B13FA"/>
    <w:rsid w:val="004B53EB"/>
    <w:rsid w:val="004B6530"/>
    <w:rsid w:val="004B75B7"/>
    <w:rsid w:val="004B798A"/>
    <w:rsid w:val="004C0EEF"/>
    <w:rsid w:val="004C2A22"/>
    <w:rsid w:val="004C387C"/>
    <w:rsid w:val="004C3CB8"/>
    <w:rsid w:val="004C4191"/>
    <w:rsid w:val="004C5B2B"/>
    <w:rsid w:val="004C5F69"/>
    <w:rsid w:val="004D0DA5"/>
    <w:rsid w:val="004D4976"/>
    <w:rsid w:val="004D6C67"/>
    <w:rsid w:val="004D7301"/>
    <w:rsid w:val="004D744C"/>
    <w:rsid w:val="004E1A9A"/>
    <w:rsid w:val="004E3F45"/>
    <w:rsid w:val="004E4EE2"/>
    <w:rsid w:val="004E6363"/>
    <w:rsid w:val="004E6694"/>
    <w:rsid w:val="004E70F3"/>
    <w:rsid w:val="004F15D3"/>
    <w:rsid w:val="004F32B8"/>
    <w:rsid w:val="004F5089"/>
    <w:rsid w:val="004F5782"/>
    <w:rsid w:val="00500497"/>
    <w:rsid w:val="00500720"/>
    <w:rsid w:val="0050590E"/>
    <w:rsid w:val="00506CB6"/>
    <w:rsid w:val="00506F49"/>
    <w:rsid w:val="005106C2"/>
    <w:rsid w:val="0051320C"/>
    <w:rsid w:val="00513573"/>
    <w:rsid w:val="00514946"/>
    <w:rsid w:val="00514D69"/>
    <w:rsid w:val="0051580D"/>
    <w:rsid w:val="005174B9"/>
    <w:rsid w:val="00520161"/>
    <w:rsid w:val="00522923"/>
    <w:rsid w:val="00522AF7"/>
    <w:rsid w:val="0052406C"/>
    <w:rsid w:val="00524092"/>
    <w:rsid w:val="005245FE"/>
    <w:rsid w:val="0052479A"/>
    <w:rsid w:val="005255DC"/>
    <w:rsid w:val="0052725F"/>
    <w:rsid w:val="0053002D"/>
    <w:rsid w:val="005322CE"/>
    <w:rsid w:val="005332B7"/>
    <w:rsid w:val="0053471A"/>
    <w:rsid w:val="005353AD"/>
    <w:rsid w:val="00536B34"/>
    <w:rsid w:val="00536F53"/>
    <w:rsid w:val="00537897"/>
    <w:rsid w:val="0054100D"/>
    <w:rsid w:val="005422C7"/>
    <w:rsid w:val="00543350"/>
    <w:rsid w:val="00543EF0"/>
    <w:rsid w:val="00544050"/>
    <w:rsid w:val="00546512"/>
    <w:rsid w:val="00547111"/>
    <w:rsid w:val="0054722B"/>
    <w:rsid w:val="0054772A"/>
    <w:rsid w:val="00550EC0"/>
    <w:rsid w:val="0055150B"/>
    <w:rsid w:val="00552034"/>
    <w:rsid w:val="0055420C"/>
    <w:rsid w:val="005542D0"/>
    <w:rsid w:val="0055586B"/>
    <w:rsid w:val="00557C40"/>
    <w:rsid w:val="0056044B"/>
    <w:rsid w:val="00560860"/>
    <w:rsid w:val="00561D02"/>
    <w:rsid w:val="00563223"/>
    <w:rsid w:val="00564011"/>
    <w:rsid w:val="00565722"/>
    <w:rsid w:val="00565E55"/>
    <w:rsid w:val="005665A8"/>
    <w:rsid w:val="00567283"/>
    <w:rsid w:val="00567674"/>
    <w:rsid w:val="00570AC0"/>
    <w:rsid w:val="005712DF"/>
    <w:rsid w:val="00571909"/>
    <w:rsid w:val="00572260"/>
    <w:rsid w:val="00573109"/>
    <w:rsid w:val="005732EB"/>
    <w:rsid w:val="0057427E"/>
    <w:rsid w:val="00575365"/>
    <w:rsid w:val="00576044"/>
    <w:rsid w:val="0057648E"/>
    <w:rsid w:val="00576B8B"/>
    <w:rsid w:val="005771CC"/>
    <w:rsid w:val="00580E7B"/>
    <w:rsid w:val="00580F38"/>
    <w:rsid w:val="005827DA"/>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A6A43"/>
    <w:rsid w:val="005B0B10"/>
    <w:rsid w:val="005B1289"/>
    <w:rsid w:val="005B4EC0"/>
    <w:rsid w:val="005B4F4B"/>
    <w:rsid w:val="005B5AF8"/>
    <w:rsid w:val="005B681B"/>
    <w:rsid w:val="005B6D61"/>
    <w:rsid w:val="005C09F0"/>
    <w:rsid w:val="005C1EA8"/>
    <w:rsid w:val="005C2427"/>
    <w:rsid w:val="005C3CAA"/>
    <w:rsid w:val="005C4F95"/>
    <w:rsid w:val="005C4FDC"/>
    <w:rsid w:val="005C5374"/>
    <w:rsid w:val="005C5A8D"/>
    <w:rsid w:val="005C77F4"/>
    <w:rsid w:val="005C7E7D"/>
    <w:rsid w:val="005D00D2"/>
    <w:rsid w:val="005D0749"/>
    <w:rsid w:val="005D1BE1"/>
    <w:rsid w:val="005D3824"/>
    <w:rsid w:val="005D4D91"/>
    <w:rsid w:val="005D67A0"/>
    <w:rsid w:val="005D71FB"/>
    <w:rsid w:val="005E0C92"/>
    <w:rsid w:val="005E1C76"/>
    <w:rsid w:val="005E2C44"/>
    <w:rsid w:val="005E59E9"/>
    <w:rsid w:val="005E7E8B"/>
    <w:rsid w:val="005E7EFD"/>
    <w:rsid w:val="005F1FC6"/>
    <w:rsid w:val="005F3BB3"/>
    <w:rsid w:val="005F4EE6"/>
    <w:rsid w:val="005F4FEF"/>
    <w:rsid w:val="005F530E"/>
    <w:rsid w:val="00600731"/>
    <w:rsid w:val="00600DEF"/>
    <w:rsid w:val="0060142F"/>
    <w:rsid w:val="00601CE4"/>
    <w:rsid w:val="0060277E"/>
    <w:rsid w:val="00603711"/>
    <w:rsid w:val="00604514"/>
    <w:rsid w:val="00605156"/>
    <w:rsid w:val="00605A7D"/>
    <w:rsid w:val="00611A79"/>
    <w:rsid w:val="00611CF4"/>
    <w:rsid w:val="00612E94"/>
    <w:rsid w:val="0061327E"/>
    <w:rsid w:val="00613BF8"/>
    <w:rsid w:val="00614ABA"/>
    <w:rsid w:val="00615BB3"/>
    <w:rsid w:val="00615F76"/>
    <w:rsid w:val="006165E9"/>
    <w:rsid w:val="00616DE9"/>
    <w:rsid w:val="006203FB"/>
    <w:rsid w:val="0062093E"/>
    <w:rsid w:val="00621188"/>
    <w:rsid w:val="0062159F"/>
    <w:rsid w:val="00621CE4"/>
    <w:rsid w:val="00621D5B"/>
    <w:rsid w:val="006227AF"/>
    <w:rsid w:val="006256E8"/>
    <w:rsid w:val="006257ED"/>
    <w:rsid w:val="006274FB"/>
    <w:rsid w:val="0063122C"/>
    <w:rsid w:val="00631CD0"/>
    <w:rsid w:val="0063429B"/>
    <w:rsid w:val="00635067"/>
    <w:rsid w:val="006356FD"/>
    <w:rsid w:val="00640AF5"/>
    <w:rsid w:val="00640DB0"/>
    <w:rsid w:val="0064311D"/>
    <w:rsid w:val="00643A15"/>
    <w:rsid w:val="0064591B"/>
    <w:rsid w:val="006504F1"/>
    <w:rsid w:val="00652790"/>
    <w:rsid w:val="00653EEF"/>
    <w:rsid w:val="00655ED0"/>
    <w:rsid w:val="00661089"/>
    <w:rsid w:val="00661ABA"/>
    <w:rsid w:val="00662EE4"/>
    <w:rsid w:val="00665A90"/>
    <w:rsid w:val="0066640B"/>
    <w:rsid w:val="00670606"/>
    <w:rsid w:val="00671591"/>
    <w:rsid w:val="00672701"/>
    <w:rsid w:val="0067391F"/>
    <w:rsid w:val="006755C6"/>
    <w:rsid w:val="00680619"/>
    <w:rsid w:val="00682C5A"/>
    <w:rsid w:val="00684556"/>
    <w:rsid w:val="00684D62"/>
    <w:rsid w:val="00684E58"/>
    <w:rsid w:val="00686D94"/>
    <w:rsid w:val="0068715A"/>
    <w:rsid w:val="00690F9E"/>
    <w:rsid w:val="006910B7"/>
    <w:rsid w:val="006915A7"/>
    <w:rsid w:val="00691A35"/>
    <w:rsid w:val="00692772"/>
    <w:rsid w:val="00692901"/>
    <w:rsid w:val="00693CBB"/>
    <w:rsid w:val="00695575"/>
    <w:rsid w:val="00695769"/>
    <w:rsid w:val="00695808"/>
    <w:rsid w:val="0069593C"/>
    <w:rsid w:val="00695B3B"/>
    <w:rsid w:val="00697C99"/>
    <w:rsid w:val="006A0240"/>
    <w:rsid w:val="006A1AC2"/>
    <w:rsid w:val="006A38A7"/>
    <w:rsid w:val="006A4527"/>
    <w:rsid w:val="006A47D1"/>
    <w:rsid w:val="006A4989"/>
    <w:rsid w:val="006A52CF"/>
    <w:rsid w:val="006B354A"/>
    <w:rsid w:val="006B46FB"/>
    <w:rsid w:val="006B7F10"/>
    <w:rsid w:val="006C1660"/>
    <w:rsid w:val="006C247D"/>
    <w:rsid w:val="006C60C2"/>
    <w:rsid w:val="006D05AA"/>
    <w:rsid w:val="006D1D31"/>
    <w:rsid w:val="006D2F11"/>
    <w:rsid w:val="006D39E9"/>
    <w:rsid w:val="006D400B"/>
    <w:rsid w:val="006D4552"/>
    <w:rsid w:val="006E0FFF"/>
    <w:rsid w:val="006E1227"/>
    <w:rsid w:val="006E136A"/>
    <w:rsid w:val="006E187E"/>
    <w:rsid w:val="006E21FB"/>
    <w:rsid w:val="006E2590"/>
    <w:rsid w:val="006E29F7"/>
    <w:rsid w:val="006E346D"/>
    <w:rsid w:val="006E3B0D"/>
    <w:rsid w:val="006E3C97"/>
    <w:rsid w:val="006E4A9F"/>
    <w:rsid w:val="006F01C8"/>
    <w:rsid w:val="006F0E0C"/>
    <w:rsid w:val="006F11A4"/>
    <w:rsid w:val="006F2162"/>
    <w:rsid w:val="006F35EE"/>
    <w:rsid w:val="006F62BF"/>
    <w:rsid w:val="006F6734"/>
    <w:rsid w:val="006F6D04"/>
    <w:rsid w:val="0070221D"/>
    <w:rsid w:val="0070544B"/>
    <w:rsid w:val="00706931"/>
    <w:rsid w:val="00707084"/>
    <w:rsid w:val="007071AB"/>
    <w:rsid w:val="007077A1"/>
    <w:rsid w:val="00707B8E"/>
    <w:rsid w:val="00710ACC"/>
    <w:rsid w:val="007113DA"/>
    <w:rsid w:val="00711B1D"/>
    <w:rsid w:val="00712D27"/>
    <w:rsid w:val="00713B82"/>
    <w:rsid w:val="00715381"/>
    <w:rsid w:val="00716C49"/>
    <w:rsid w:val="00716CAB"/>
    <w:rsid w:val="007174D6"/>
    <w:rsid w:val="0071787E"/>
    <w:rsid w:val="0072073F"/>
    <w:rsid w:val="00720D44"/>
    <w:rsid w:val="00721670"/>
    <w:rsid w:val="00721CBD"/>
    <w:rsid w:val="0072274B"/>
    <w:rsid w:val="00724374"/>
    <w:rsid w:val="00731303"/>
    <w:rsid w:val="007331B6"/>
    <w:rsid w:val="007356C3"/>
    <w:rsid w:val="00737E6D"/>
    <w:rsid w:val="007426F9"/>
    <w:rsid w:val="00744883"/>
    <w:rsid w:val="00744C12"/>
    <w:rsid w:val="00746DB7"/>
    <w:rsid w:val="0074707D"/>
    <w:rsid w:val="007473EE"/>
    <w:rsid w:val="00747E10"/>
    <w:rsid w:val="00750445"/>
    <w:rsid w:val="0075075C"/>
    <w:rsid w:val="00751340"/>
    <w:rsid w:val="00752D83"/>
    <w:rsid w:val="00753980"/>
    <w:rsid w:val="0076090A"/>
    <w:rsid w:val="00760CCE"/>
    <w:rsid w:val="00762439"/>
    <w:rsid w:val="007626A3"/>
    <w:rsid w:val="00762884"/>
    <w:rsid w:val="007635B4"/>
    <w:rsid w:val="0076458C"/>
    <w:rsid w:val="00764DDD"/>
    <w:rsid w:val="007651CF"/>
    <w:rsid w:val="0077161A"/>
    <w:rsid w:val="00771743"/>
    <w:rsid w:val="00772B15"/>
    <w:rsid w:val="0077490D"/>
    <w:rsid w:val="007765F2"/>
    <w:rsid w:val="0078039A"/>
    <w:rsid w:val="00784CE9"/>
    <w:rsid w:val="007853DF"/>
    <w:rsid w:val="00786684"/>
    <w:rsid w:val="00786E2A"/>
    <w:rsid w:val="007871D7"/>
    <w:rsid w:val="00787A97"/>
    <w:rsid w:val="007908FD"/>
    <w:rsid w:val="00792342"/>
    <w:rsid w:val="007924AD"/>
    <w:rsid w:val="007925C2"/>
    <w:rsid w:val="007927A7"/>
    <w:rsid w:val="00793909"/>
    <w:rsid w:val="0079480E"/>
    <w:rsid w:val="00796859"/>
    <w:rsid w:val="007970EF"/>
    <w:rsid w:val="007977A8"/>
    <w:rsid w:val="007A13BC"/>
    <w:rsid w:val="007A2EA4"/>
    <w:rsid w:val="007A7174"/>
    <w:rsid w:val="007A7861"/>
    <w:rsid w:val="007B0308"/>
    <w:rsid w:val="007B232B"/>
    <w:rsid w:val="007B3685"/>
    <w:rsid w:val="007B3F39"/>
    <w:rsid w:val="007B510C"/>
    <w:rsid w:val="007B512A"/>
    <w:rsid w:val="007B53E9"/>
    <w:rsid w:val="007B6210"/>
    <w:rsid w:val="007B6C99"/>
    <w:rsid w:val="007B79F9"/>
    <w:rsid w:val="007B7CFE"/>
    <w:rsid w:val="007C2097"/>
    <w:rsid w:val="007C25C4"/>
    <w:rsid w:val="007C3E40"/>
    <w:rsid w:val="007C57B0"/>
    <w:rsid w:val="007C5EB4"/>
    <w:rsid w:val="007C686F"/>
    <w:rsid w:val="007C68E4"/>
    <w:rsid w:val="007C71B8"/>
    <w:rsid w:val="007C79E1"/>
    <w:rsid w:val="007D1131"/>
    <w:rsid w:val="007D15C0"/>
    <w:rsid w:val="007D2125"/>
    <w:rsid w:val="007D3CAC"/>
    <w:rsid w:val="007D6A07"/>
    <w:rsid w:val="007D7229"/>
    <w:rsid w:val="007D79CD"/>
    <w:rsid w:val="007E17CA"/>
    <w:rsid w:val="007E1842"/>
    <w:rsid w:val="007E2AD7"/>
    <w:rsid w:val="007E2B9C"/>
    <w:rsid w:val="007E5930"/>
    <w:rsid w:val="007F367D"/>
    <w:rsid w:val="007F424A"/>
    <w:rsid w:val="007F4404"/>
    <w:rsid w:val="007F4DDD"/>
    <w:rsid w:val="007F5144"/>
    <w:rsid w:val="007F6D78"/>
    <w:rsid w:val="007F7259"/>
    <w:rsid w:val="00800BCB"/>
    <w:rsid w:val="00800ED0"/>
    <w:rsid w:val="00801168"/>
    <w:rsid w:val="0080184D"/>
    <w:rsid w:val="008040A8"/>
    <w:rsid w:val="00804405"/>
    <w:rsid w:val="00804DB7"/>
    <w:rsid w:val="00807218"/>
    <w:rsid w:val="0081000F"/>
    <w:rsid w:val="0081019F"/>
    <w:rsid w:val="00810D03"/>
    <w:rsid w:val="00810EDC"/>
    <w:rsid w:val="0081136A"/>
    <w:rsid w:val="00811447"/>
    <w:rsid w:val="00812056"/>
    <w:rsid w:val="00812BE6"/>
    <w:rsid w:val="00813442"/>
    <w:rsid w:val="0081452D"/>
    <w:rsid w:val="00815DBE"/>
    <w:rsid w:val="00822AA8"/>
    <w:rsid w:val="0082408B"/>
    <w:rsid w:val="008279FA"/>
    <w:rsid w:val="00827A92"/>
    <w:rsid w:val="00827DCC"/>
    <w:rsid w:val="00830642"/>
    <w:rsid w:val="0083090A"/>
    <w:rsid w:val="00830AC9"/>
    <w:rsid w:val="0083676C"/>
    <w:rsid w:val="008374FE"/>
    <w:rsid w:val="00837811"/>
    <w:rsid w:val="008435DF"/>
    <w:rsid w:val="0084430F"/>
    <w:rsid w:val="0084583D"/>
    <w:rsid w:val="008469C2"/>
    <w:rsid w:val="00853CBE"/>
    <w:rsid w:val="00855110"/>
    <w:rsid w:val="00855BA9"/>
    <w:rsid w:val="008626E7"/>
    <w:rsid w:val="0086315A"/>
    <w:rsid w:val="008634EC"/>
    <w:rsid w:val="00864511"/>
    <w:rsid w:val="00870EE7"/>
    <w:rsid w:val="008759D4"/>
    <w:rsid w:val="008759F5"/>
    <w:rsid w:val="00875B28"/>
    <w:rsid w:val="008771FB"/>
    <w:rsid w:val="00877493"/>
    <w:rsid w:val="00877D7E"/>
    <w:rsid w:val="00880880"/>
    <w:rsid w:val="00880E19"/>
    <w:rsid w:val="0088319C"/>
    <w:rsid w:val="008850FF"/>
    <w:rsid w:val="00885B2E"/>
    <w:rsid w:val="008863B9"/>
    <w:rsid w:val="00886B87"/>
    <w:rsid w:val="0088741A"/>
    <w:rsid w:val="00890F6C"/>
    <w:rsid w:val="0089178F"/>
    <w:rsid w:val="008930F4"/>
    <w:rsid w:val="008935EF"/>
    <w:rsid w:val="00895734"/>
    <w:rsid w:val="00897D9F"/>
    <w:rsid w:val="008A0F95"/>
    <w:rsid w:val="008A11E9"/>
    <w:rsid w:val="008A19F6"/>
    <w:rsid w:val="008A45A6"/>
    <w:rsid w:val="008A47A5"/>
    <w:rsid w:val="008A57F5"/>
    <w:rsid w:val="008A79A2"/>
    <w:rsid w:val="008B0938"/>
    <w:rsid w:val="008B14A5"/>
    <w:rsid w:val="008B17C8"/>
    <w:rsid w:val="008B2211"/>
    <w:rsid w:val="008B2706"/>
    <w:rsid w:val="008B331A"/>
    <w:rsid w:val="008B6622"/>
    <w:rsid w:val="008C1AC7"/>
    <w:rsid w:val="008C1ADD"/>
    <w:rsid w:val="008C3F91"/>
    <w:rsid w:val="008C4E27"/>
    <w:rsid w:val="008C611C"/>
    <w:rsid w:val="008C61EF"/>
    <w:rsid w:val="008C6D7E"/>
    <w:rsid w:val="008C74CC"/>
    <w:rsid w:val="008C763E"/>
    <w:rsid w:val="008C7D03"/>
    <w:rsid w:val="008D0E2E"/>
    <w:rsid w:val="008D16AD"/>
    <w:rsid w:val="008D184F"/>
    <w:rsid w:val="008D26EC"/>
    <w:rsid w:val="008D2A5D"/>
    <w:rsid w:val="008D509D"/>
    <w:rsid w:val="008D56C7"/>
    <w:rsid w:val="008D69A7"/>
    <w:rsid w:val="008D7F6B"/>
    <w:rsid w:val="008E3681"/>
    <w:rsid w:val="008E3E93"/>
    <w:rsid w:val="008E5CD6"/>
    <w:rsid w:val="008E6664"/>
    <w:rsid w:val="008E70E1"/>
    <w:rsid w:val="008E7FA2"/>
    <w:rsid w:val="008F11B1"/>
    <w:rsid w:val="008F13A6"/>
    <w:rsid w:val="008F14D6"/>
    <w:rsid w:val="008F1D09"/>
    <w:rsid w:val="008F2E88"/>
    <w:rsid w:val="008F3AEE"/>
    <w:rsid w:val="008F5BDB"/>
    <w:rsid w:val="008F5FDC"/>
    <w:rsid w:val="008F686C"/>
    <w:rsid w:val="008F6FD5"/>
    <w:rsid w:val="009004A0"/>
    <w:rsid w:val="00900753"/>
    <w:rsid w:val="00901FEF"/>
    <w:rsid w:val="00904EDE"/>
    <w:rsid w:val="009057C3"/>
    <w:rsid w:val="0090658F"/>
    <w:rsid w:val="00910C47"/>
    <w:rsid w:val="00911D50"/>
    <w:rsid w:val="00914514"/>
    <w:rsid w:val="009148DE"/>
    <w:rsid w:val="00914B86"/>
    <w:rsid w:val="00920E9A"/>
    <w:rsid w:val="00921FA5"/>
    <w:rsid w:val="00922D08"/>
    <w:rsid w:val="00922F3A"/>
    <w:rsid w:val="009232BF"/>
    <w:rsid w:val="00924630"/>
    <w:rsid w:val="009273DD"/>
    <w:rsid w:val="0092779E"/>
    <w:rsid w:val="00930EA9"/>
    <w:rsid w:val="00931A7C"/>
    <w:rsid w:val="00932828"/>
    <w:rsid w:val="00932831"/>
    <w:rsid w:val="00933576"/>
    <w:rsid w:val="00941E30"/>
    <w:rsid w:val="009428A2"/>
    <w:rsid w:val="00944D88"/>
    <w:rsid w:val="00946D1A"/>
    <w:rsid w:val="00947268"/>
    <w:rsid w:val="009472A8"/>
    <w:rsid w:val="009475C7"/>
    <w:rsid w:val="009550C7"/>
    <w:rsid w:val="00956934"/>
    <w:rsid w:val="009572BC"/>
    <w:rsid w:val="009579D7"/>
    <w:rsid w:val="00961551"/>
    <w:rsid w:val="00961BC7"/>
    <w:rsid w:val="00961E6F"/>
    <w:rsid w:val="00961FE0"/>
    <w:rsid w:val="0096202C"/>
    <w:rsid w:val="0096247C"/>
    <w:rsid w:val="0096382B"/>
    <w:rsid w:val="00966203"/>
    <w:rsid w:val="0096712D"/>
    <w:rsid w:val="00971674"/>
    <w:rsid w:val="0097569E"/>
    <w:rsid w:val="009769E2"/>
    <w:rsid w:val="00976A73"/>
    <w:rsid w:val="0097710C"/>
    <w:rsid w:val="00977592"/>
    <w:rsid w:val="009777D9"/>
    <w:rsid w:val="00982F5F"/>
    <w:rsid w:val="0098345A"/>
    <w:rsid w:val="0098417E"/>
    <w:rsid w:val="00986FB3"/>
    <w:rsid w:val="00987064"/>
    <w:rsid w:val="00987816"/>
    <w:rsid w:val="0099002F"/>
    <w:rsid w:val="009911B1"/>
    <w:rsid w:val="00991B88"/>
    <w:rsid w:val="00993577"/>
    <w:rsid w:val="00993C4E"/>
    <w:rsid w:val="00994851"/>
    <w:rsid w:val="00995E6C"/>
    <w:rsid w:val="00996008"/>
    <w:rsid w:val="009A0E7F"/>
    <w:rsid w:val="009A18B1"/>
    <w:rsid w:val="009A2A3C"/>
    <w:rsid w:val="009A40F3"/>
    <w:rsid w:val="009A5016"/>
    <w:rsid w:val="009A5753"/>
    <w:rsid w:val="009A579D"/>
    <w:rsid w:val="009A5B2C"/>
    <w:rsid w:val="009A5F9E"/>
    <w:rsid w:val="009A6363"/>
    <w:rsid w:val="009A662C"/>
    <w:rsid w:val="009A6C38"/>
    <w:rsid w:val="009A7610"/>
    <w:rsid w:val="009B1060"/>
    <w:rsid w:val="009B1573"/>
    <w:rsid w:val="009B2AA4"/>
    <w:rsid w:val="009B323A"/>
    <w:rsid w:val="009B3F3B"/>
    <w:rsid w:val="009B60D3"/>
    <w:rsid w:val="009B7352"/>
    <w:rsid w:val="009B7A44"/>
    <w:rsid w:val="009C08BC"/>
    <w:rsid w:val="009C2171"/>
    <w:rsid w:val="009C288A"/>
    <w:rsid w:val="009C3570"/>
    <w:rsid w:val="009C43E8"/>
    <w:rsid w:val="009D088A"/>
    <w:rsid w:val="009D23C7"/>
    <w:rsid w:val="009D37E3"/>
    <w:rsid w:val="009D416D"/>
    <w:rsid w:val="009D466A"/>
    <w:rsid w:val="009D5219"/>
    <w:rsid w:val="009E3297"/>
    <w:rsid w:val="009E4567"/>
    <w:rsid w:val="009E4CF2"/>
    <w:rsid w:val="009F10D0"/>
    <w:rsid w:val="009F1CB2"/>
    <w:rsid w:val="009F24D8"/>
    <w:rsid w:val="009F297F"/>
    <w:rsid w:val="009F3574"/>
    <w:rsid w:val="009F54CC"/>
    <w:rsid w:val="009F69EE"/>
    <w:rsid w:val="009F734F"/>
    <w:rsid w:val="00A00C6B"/>
    <w:rsid w:val="00A01490"/>
    <w:rsid w:val="00A024F7"/>
    <w:rsid w:val="00A0293E"/>
    <w:rsid w:val="00A068E1"/>
    <w:rsid w:val="00A069AD"/>
    <w:rsid w:val="00A06BC2"/>
    <w:rsid w:val="00A07A76"/>
    <w:rsid w:val="00A100E6"/>
    <w:rsid w:val="00A10EAB"/>
    <w:rsid w:val="00A12506"/>
    <w:rsid w:val="00A12663"/>
    <w:rsid w:val="00A126AD"/>
    <w:rsid w:val="00A13F01"/>
    <w:rsid w:val="00A17B44"/>
    <w:rsid w:val="00A22DC4"/>
    <w:rsid w:val="00A23BDB"/>
    <w:rsid w:val="00A246B6"/>
    <w:rsid w:val="00A24EB3"/>
    <w:rsid w:val="00A25256"/>
    <w:rsid w:val="00A25935"/>
    <w:rsid w:val="00A30890"/>
    <w:rsid w:val="00A323DD"/>
    <w:rsid w:val="00A32812"/>
    <w:rsid w:val="00A346B3"/>
    <w:rsid w:val="00A35C82"/>
    <w:rsid w:val="00A36992"/>
    <w:rsid w:val="00A37CC9"/>
    <w:rsid w:val="00A43199"/>
    <w:rsid w:val="00A43B80"/>
    <w:rsid w:val="00A47E70"/>
    <w:rsid w:val="00A50CF0"/>
    <w:rsid w:val="00A5189C"/>
    <w:rsid w:val="00A52B6E"/>
    <w:rsid w:val="00A5302C"/>
    <w:rsid w:val="00A537EC"/>
    <w:rsid w:val="00A54401"/>
    <w:rsid w:val="00A54648"/>
    <w:rsid w:val="00A548D4"/>
    <w:rsid w:val="00A55419"/>
    <w:rsid w:val="00A55675"/>
    <w:rsid w:val="00A574E9"/>
    <w:rsid w:val="00A57992"/>
    <w:rsid w:val="00A62FE0"/>
    <w:rsid w:val="00A66C1E"/>
    <w:rsid w:val="00A712E9"/>
    <w:rsid w:val="00A7206D"/>
    <w:rsid w:val="00A73D52"/>
    <w:rsid w:val="00A7671C"/>
    <w:rsid w:val="00A76EDF"/>
    <w:rsid w:val="00A77E5A"/>
    <w:rsid w:val="00A81CC2"/>
    <w:rsid w:val="00A83727"/>
    <w:rsid w:val="00A84120"/>
    <w:rsid w:val="00A85096"/>
    <w:rsid w:val="00A852EA"/>
    <w:rsid w:val="00A86137"/>
    <w:rsid w:val="00A919C9"/>
    <w:rsid w:val="00A93BA2"/>
    <w:rsid w:val="00A9733A"/>
    <w:rsid w:val="00AA1D27"/>
    <w:rsid w:val="00AA2CBC"/>
    <w:rsid w:val="00AA2CF3"/>
    <w:rsid w:val="00AA31DB"/>
    <w:rsid w:val="00AA31FB"/>
    <w:rsid w:val="00AA3F07"/>
    <w:rsid w:val="00AA40EE"/>
    <w:rsid w:val="00AA48AD"/>
    <w:rsid w:val="00AA642C"/>
    <w:rsid w:val="00AA6689"/>
    <w:rsid w:val="00AA79E7"/>
    <w:rsid w:val="00AB10CF"/>
    <w:rsid w:val="00AB2891"/>
    <w:rsid w:val="00AB4B97"/>
    <w:rsid w:val="00AB6E1C"/>
    <w:rsid w:val="00AC121F"/>
    <w:rsid w:val="00AC1314"/>
    <w:rsid w:val="00AC3CF7"/>
    <w:rsid w:val="00AC3E7B"/>
    <w:rsid w:val="00AC4CC1"/>
    <w:rsid w:val="00AC5820"/>
    <w:rsid w:val="00AC7C5A"/>
    <w:rsid w:val="00AD1CD8"/>
    <w:rsid w:val="00AD200A"/>
    <w:rsid w:val="00AD2224"/>
    <w:rsid w:val="00AD23B0"/>
    <w:rsid w:val="00AD3439"/>
    <w:rsid w:val="00AD4828"/>
    <w:rsid w:val="00AE5D27"/>
    <w:rsid w:val="00AE7B66"/>
    <w:rsid w:val="00AE7B72"/>
    <w:rsid w:val="00AE7DB2"/>
    <w:rsid w:val="00AF094D"/>
    <w:rsid w:val="00AF3CBC"/>
    <w:rsid w:val="00B0050B"/>
    <w:rsid w:val="00B021A6"/>
    <w:rsid w:val="00B0256A"/>
    <w:rsid w:val="00B0282A"/>
    <w:rsid w:val="00B07335"/>
    <w:rsid w:val="00B077C2"/>
    <w:rsid w:val="00B10385"/>
    <w:rsid w:val="00B12FD3"/>
    <w:rsid w:val="00B156D5"/>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BF1"/>
    <w:rsid w:val="00B321F7"/>
    <w:rsid w:val="00B334E1"/>
    <w:rsid w:val="00B339B5"/>
    <w:rsid w:val="00B34252"/>
    <w:rsid w:val="00B3645E"/>
    <w:rsid w:val="00B3756A"/>
    <w:rsid w:val="00B416A7"/>
    <w:rsid w:val="00B46B24"/>
    <w:rsid w:val="00B46C4A"/>
    <w:rsid w:val="00B474E1"/>
    <w:rsid w:val="00B51835"/>
    <w:rsid w:val="00B5277F"/>
    <w:rsid w:val="00B53C43"/>
    <w:rsid w:val="00B55534"/>
    <w:rsid w:val="00B5758E"/>
    <w:rsid w:val="00B61DCF"/>
    <w:rsid w:val="00B61FD7"/>
    <w:rsid w:val="00B623B5"/>
    <w:rsid w:val="00B638C3"/>
    <w:rsid w:val="00B64422"/>
    <w:rsid w:val="00B654EB"/>
    <w:rsid w:val="00B664A4"/>
    <w:rsid w:val="00B66A6D"/>
    <w:rsid w:val="00B6733A"/>
    <w:rsid w:val="00B673F3"/>
    <w:rsid w:val="00B67434"/>
    <w:rsid w:val="00B67B97"/>
    <w:rsid w:val="00B67E8E"/>
    <w:rsid w:val="00B72780"/>
    <w:rsid w:val="00B729C6"/>
    <w:rsid w:val="00B75D4A"/>
    <w:rsid w:val="00B764FA"/>
    <w:rsid w:val="00B77564"/>
    <w:rsid w:val="00B7763D"/>
    <w:rsid w:val="00B81488"/>
    <w:rsid w:val="00B81E36"/>
    <w:rsid w:val="00B8223A"/>
    <w:rsid w:val="00B84B13"/>
    <w:rsid w:val="00B85CD7"/>
    <w:rsid w:val="00B87915"/>
    <w:rsid w:val="00B9158B"/>
    <w:rsid w:val="00B91C64"/>
    <w:rsid w:val="00B92B40"/>
    <w:rsid w:val="00B9360B"/>
    <w:rsid w:val="00B93EB2"/>
    <w:rsid w:val="00B968C8"/>
    <w:rsid w:val="00B9758C"/>
    <w:rsid w:val="00BA1DA7"/>
    <w:rsid w:val="00BA1DCC"/>
    <w:rsid w:val="00BA3929"/>
    <w:rsid w:val="00BA3EC5"/>
    <w:rsid w:val="00BA4289"/>
    <w:rsid w:val="00BA51D9"/>
    <w:rsid w:val="00BA6586"/>
    <w:rsid w:val="00BB1337"/>
    <w:rsid w:val="00BB2563"/>
    <w:rsid w:val="00BB3828"/>
    <w:rsid w:val="00BB4F98"/>
    <w:rsid w:val="00BB5C6A"/>
    <w:rsid w:val="00BB5DFC"/>
    <w:rsid w:val="00BB60AA"/>
    <w:rsid w:val="00BC0266"/>
    <w:rsid w:val="00BC060E"/>
    <w:rsid w:val="00BC318C"/>
    <w:rsid w:val="00BC37A7"/>
    <w:rsid w:val="00BC3AF2"/>
    <w:rsid w:val="00BC4316"/>
    <w:rsid w:val="00BC4C0E"/>
    <w:rsid w:val="00BC67AD"/>
    <w:rsid w:val="00BC6CA4"/>
    <w:rsid w:val="00BD1064"/>
    <w:rsid w:val="00BD13CD"/>
    <w:rsid w:val="00BD17D1"/>
    <w:rsid w:val="00BD279D"/>
    <w:rsid w:val="00BD6BB8"/>
    <w:rsid w:val="00BE15EA"/>
    <w:rsid w:val="00BE343B"/>
    <w:rsid w:val="00BE4396"/>
    <w:rsid w:val="00BE4433"/>
    <w:rsid w:val="00BE4659"/>
    <w:rsid w:val="00BE58A5"/>
    <w:rsid w:val="00BE6EA3"/>
    <w:rsid w:val="00BE7868"/>
    <w:rsid w:val="00BF0AC1"/>
    <w:rsid w:val="00BF0B52"/>
    <w:rsid w:val="00BF334C"/>
    <w:rsid w:val="00BF3819"/>
    <w:rsid w:val="00BF3BED"/>
    <w:rsid w:val="00BF606F"/>
    <w:rsid w:val="00BF773B"/>
    <w:rsid w:val="00C035C3"/>
    <w:rsid w:val="00C03905"/>
    <w:rsid w:val="00C03F1A"/>
    <w:rsid w:val="00C04071"/>
    <w:rsid w:val="00C0532B"/>
    <w:rsid w:val="00C0559B"/>
    <w:rsid w:val="00C058D9"/>
    <w:rsid w:val="00C065A6"/>
    <w:rsid w:val="00C0702B"/>
    <w:rsid w:val="00C105CE"/>
    <w:rsid w:val="00C11040"/>
    <w:rsid w:val="00C113AA"/>
    <w:rsid w:val="00C14AC3"/>
    <w:rsid w:val="00C14AF2"/>
    <w:rsid w:val="00C15207"/>
    <w:rsid w:val="00C15A42"/>
    <w:rsid w:val="00C16A9D"/>
    <w:rsid w:val="00C20407"/>
    <w:rsid w:val="00C22FB7"/>
    <w:rsid w:val="00C25377"/>
    <w:rsid w:val="00C255F1"/>
    <w:rsid w:val="00C25A02"/>
    <w:rsid w:val="00C26750"/>
    <w:rsid w:val="00C316FB"/>
    <w:rsid w:val="00C317B6"/>
    <w:rsid w:val="00C337B2"/>
    <w:rsid w:val="00C3493B"/>
    <w:rsid w:val="00C374C5"/>
    <w:rsid w:val="00C40510"/>
    <w:rsid w:val="00C40DB8"/>
    <w:rsid w:val="00C415A7"/>
    <w:rsid w:val="00C42100"/>
    <w:rsid w:val="00C44458"/>
    <w:rsid w:val="00C450ED"/>
    <w:rsid w:val="00C458EF"/>
    <w:rsid w:val="00C462C1"/>
    <w:rsid w:val="00C4748B"/>
    <w:rsid w:val="00C502A2"/>
    <w:rsid w:val="00C502AE"/>
    <w:rsid w:val="00C51639"/>
    <w:rsid w:val="00C51C0A"/>
    <w:rsid w:val="00C52B70"/>
    <w:rsid w:val="00C5449A"/>
    <w:rsid w:val="00C54993"/>
    <w:rsid w:val="00C55AFF"/>
    <w:rsid w:val="00C619C1"/>
    <w:rsid w:val="00C61D4F"/>
    <w:rsid w:val="00C62F16"/>
    <w:rsid w:val="00C66966"/>
    <w:rsid w:val="00C66BA2"/>
    <w:rsid w:val="00C70A0B"/>
    <w:rsid w:val="00C70D46"/>
    <w:rsid w:val="00C71DAF"/>
    <w:rsid w:val="00C7354A"/>
    <w:rsid w:val="00C73998"/>
    <w:rsid w:val="00C74377"/>
    <w:rsid w:val="00C81DCB"/>
    <w:rsid w:val="00C81EB0"/>
    <w:rsid w:val="00C82030"/>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41A5"/>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C358F"/>
    <w:rsid w:val="00CC4922"/>
    <w:rsid w:val="00CC5026"/>
    <w:rsid w:val="00CC5780"/>
    <w:rsid w:val="00CC650F"/>
    <w:rsid w:val="00CC6547"/>
    <w:rsid w:val="00CC68D0"/>
    <w:rsid w:val="00CC7134"/>
    <w:rsid w:val="00CD4F4F"/>
    <w:rsid w:val="00CD675E"/>
    <w:rsid w:val="00CE1BC2"/>
    <w:rsid w:val="00CE37A4"/>
    <w:rsid w:val="00CE4399"/>
    <w:rsid w:val="00CE4740"/>
    <w:rsid w:val="00CE6579"/>
    <w:rsid w:val="00CF0C56"/>
    <w:rsid w:val="00CF17A5"/>
    <w:rsid w:val="00CF206A"/>
    <w:rsid w:val="00CF320E"/>
    <w:rsid w:val="00CF62A5"/>
    <w:rsid w:val="00D0007E"/>
    <w:rsid w:val="00D01290"/>
    <w:rsid w:val="00D03F9A"/>
    <w:rsid w:val="00D05D49"/>
    <w:rsid w:val="00D06D51"/>
    <w:rsid w:val="00D0743C"/>
    <w:rsid w:val="00D07BC4"/>
    <w:rsid w:val="00D07D6A"/>
    <w:rsid w:val="00D10A0A"/>
    <w:rsid w:val="00D1154F"/>
    <w:rsid w:val="00D12CE2"/>
    <w:rsid w:val="00D1422D"/>
    <w:rsid w:val="00D1694E"/>
    <w:rsid w:val="00D16DDD"/>
    <w:rsid w:val="00D17E60"/>
    <w:rsid w:val="00D23BDA"/>
    <w:rsid w:val="00D24991"/>
    <w:rsid w:val="00D252E3"/>
    <w:rsid w:val="00D33A48"/>
    <w:rsid w:val="00D34945"/>
    <w:rsid w:val="00D36457"/>
    <w:rsid w:val="00D3685C"/>
    <w:rsid w:val="00D409ED"/>
    <w:rsid w:val="00D40BB1"/>
    <w:rsid w:val="00D41291"/>
    <w:rsid w:val="00D415E6"/>
    <w:rsid w:val="00D42050"/>
    <w:rsid w:val="00D50255"/>
    <w:rsid w:val="00D5185F"/>
    <w:rsid w:val="00D51B8C"/>
    <w:rsid w:val="00D52AE8"/>
    <w:rsid w:val="00D52BCB"/>
    <w:rsid w:val="00D53B8F"/>
    <w:rsid w:val="00D55093"/>
    <w:rsid w:val="00D56313"/>
    <w:rsid w:val="00D613BC"/>
    <w:rsid w:val="00D6355C"/>
    <w:rsid w:val="00D63BFE"/>
    <w:rsid w:val="00D63E97"/>
    <w:rsid w:val="00D63F53"/>
    <w:rsid w:val="00D64EBC"/>
    <w:rsid w:val="00D6642A"/>
    <w:rsid w:val="00D66520"/>
    <w:rsid w:val="00D70318"/>
    <w:rsid w:val="00D71C24"/>
    <w:rsid w:val="00D72510"/>
    <w:rsid w:val="00D72D64"/>
    <w:rsid w:val="00D775AE"/>
    <w:rsid w:val="00D77DFD"/>
    <w:rsid w:val="00D811FD"/>
    <w:rsid w:val="00D82890"/>
    <w:rsid w:val="00D83956"/>
    <w:rsid w:val="00D8398B"/>
    <w:rsid w:val="00D84432"/>
    <w:rsid w:val="00D84ACA"/>
    <w:rsid w:val="00D84DE0"/>
    <w:rsid w:val="00D86A98"/>
    <w:rsid w:val="00D904F4"/>
    <w:rsid w:val="00D909BA"/>
    <w:rsid w:val="00D91E8E"/>
    <w:rsid w:val="00D93569"/>
    <w:rsid w:val="00D95A7D"/>
    <w:rsid w:val="00D971F9"/>
    <w:rsid w:val="00DA0938"/>
    <w:rsid w:val="00DA21C1"/>
    <w:rsid w:val="00DA2368"/>
    <w:rsid w:val="00DA277D"/>
    <w:rsid w:val="00DA2FB4"/>
    <w:rsid w:val="00DA347E"/>
    <w:rsid w:val="00DA5616"/>
    <w:rsid w:val="00DA5C4A"/>
    <w:rsid w:val="00DA64A6"/>
    <w:rsid w:val="00DA6603"/>
    <w:rsid w:val="00DA6F09"/>
    <w:rsid w:val="00DB0072"/>
    <w:rsid w:val="00DB15D0"/>
    <w:rsid w:val="00DB3816"/>
    <w:rsid w:val="00DB395E"/>
    <w:rsid w:val="00DB5079"/>
    <w:rsid w:val="00DB5169"/>
    <w:rsid w:val="00DB522C"/>
    <w:rsid w:val="00DB647F"/>
    <w:rsid w:val="00DB6D18"/>
    <w:rsid w:val="00DB6D21"/>
    <w:rsid w:val="00DB6E76"/>
    <w:rsid w:val="00DC0AAF"/>
    <w:rsid w:val="00DC51F3"/>
    <w:rsid w:val="00DC5994"/>
    <w:rsid w:val="00DC5E97"/>
    <w:rsid w:val="00DC5F05"/>
    <w:rsid w:val="00DC6763"/>
    <w:rsid w:val="00DC6F8C"/>
    <w:rsid w:val="00DD10F7"/>
    <w:rsid w:val="00DD1916"/>
    <w:rsid w:val="00DD1B5A"/>
    <w:rsid w:val="00DD5EBC"/>
    <w:rsid w:val="00DE1039"/>
    <w:rsid w:val="00DE1388"/>
    <w:rsid w:val="00DE1600"/>
    <w:rsid w:val="00DE282F"/>
    <w:rsid w:val="00DE2B06"/>
    <w:rsid w:val="00DE2E95"/>
    <w:rsid w:val="00DE34CF"/>
    <w:rsid w:val="00DE34DB"/>
    <w:rsid w:val="00DE40A9"/>
    <w:rsid w:val="00DE4E85"/>
    <w:rsid w:val="00DF2405"/>
    <w:rsid w:val="00DF26BE"/>
    <w:rsid w:val="00DF4C77"/>
    <w:rsid w:val="00DF7433"/>
    <w:rsid w:val="00DF78A4"/>
    <w:rsid w:val="00DF7E9F"/>
    <w:rsid w:val="00E001B5"/>
    <w:rsid w:val="00E01263"/>
    <w:rsid w:val="00E02785"/>
    <w:rsid w:val="00E03973"/>
    <w:rsid w:val="00E03C3C"/>
    <w:rsid w:val="00E03CEF"/>
    <w:rsid w:val="00E048E2"/>
    <w:rsid w:val="00E049B2"/>
    <w:rsid w:val="00E0616F"/>
    <w:rsid w:val="00E06A44"/>
    <w:rsid w:val="00E105CC"/>
    <w:rsid w:val="00E10DB8"/>
    <w:rsid w:val="00E12462"/>
    <w:rsid w:val="00E129DF"/>
    <w:rsid w:val="00E13F3D"/>
    <w:rsid w:val="00E157F7"/>
    <w:rsid w:val="00E16C12"/>
    <w:rsid w:val="00E17763"/>
    <w:rsid w:val="00E17F23"/>
    <w:rsid w:val="00E202B6"/>
    <w:rsid w:val="00E211EB"/>
    <w:rsid w:val="00E22C9B"/>
    <w:rsid w:val="00E233B3"/>
    <w:rsid w:val="00E2599F"/>
    <w:rsid w:val="00E26B33"/>
    <w:rsid w:val="00E27C88"/>
    <w:rsid w:val="00E325E3"/>
    <w:rsid w:val="00E32D49"/>
    <w:rsid w:val="00E34898"/>
    <w:rsid w:val="00E35D85"/>
    <w:rsid w:val="00E37F2E"/>
    <w:rsid w:val="00E41DFC"/>
    <w:rsid w:val="00E41F2A"/>
    <w:rsid w:val="00E44984"/>
    <w:rsid w:val="00E4689A"/>
    <w:rsid w:val="00E46982"/>
    <w:rsid w:val="00E47745"/>
    <w:rsid w:val="00E50966"/>
    <w:rsid w:val="00E51511"/>
    <w:rsid w:val="00E52347"/>
    <w:rsid w:val="00E530F5"/>
    <w:rsid w:val="00E53365"/>
    <w:rsid w:val="00E53F3D"/>
    <w:rsid w:val="00E56CEB"/>
    <w:rsid w:val="00E56F19"/>
    <w:rsid w:val="00E600B6"/>
    <w:rsid w:val="00E60452"/>
    <w:rsid w:val="00E607B6"/>
    <w:rsid w:val="00E60A90"/>
    <w:rsid w:val="00E6348D"/>
    <w:rsid w:val="00E64BF8"/>
    <w:rsid w:val="00E7222A"/>
    <w:rsid w:val="00E734B7"/>
    <w:rsid w:val="00E73871"/>
    <w:rsid w:val="00E75C01"/>
    <w:rsid w:val="00E77296"/>
    <w:rsid w:val="00E7730B"/>
    <w:rsid w:val="00E80B11"/>
    <w:rsid w:val="00E812E2"/>
    <w:rsid w:val="00E8188E"/>
    <w:rsid w:val="00E82259"/>
    <w:rsid w:val="00E8432C"/>
    <w:rsid w:val="00E8473A"/>
    <w:rsid w:val="00E86037"/>
    <w:rsid w:val="00E86888"/>
    <w:rsid w:val="00E90A14"/>
    <w:rsid w:val="00E924C2"/>
    <w:rsid w:val="00E96E2C"/>
    <w:rsid w:val="00EA02BD"/>
    <w:rsid w:val="00EA161A"/>
    <w:rsid w:val="00EA296D"/>
    <w:rsid w:val="00EA40F9"/>
    <w:rsid w:val="00EA5943"/>
    <w:rsid w:val="00EA7232"/>
    <w:rsid w:val="00EB09B7"/>
    <w:rsid w:val="00EB2A51"/>
    <w:rsid w:val="00EB2ED4"/>
    <w:rsid w:val="00EB33BB"/>
    <w:rsid w:val="00EB3B2B"/>
    <w:rsid w:val="00EB48D5"/>
    <w:rsid w:val="00EB4B65"/>
    <w:rsid w:val="00EB751B"/>
    <w:rsid w:val="00EC2B9C"/>
    <w:rsid w:val="00EC78AD"/>
    <w:rsid w:val="00ED0814"/>
    <w:rsid w:val="00ED11D3"/>
    <w:rsid w:val="00ED1E33"/>
    <w:rsid w:val="00ED441C"/>
    <w:rsid w:val="00ED7A18"/>
    <w:rsid w:val="00EE0138"/>
    <w:rsid w:val="00EE104E"/>
    <w:rsid w:val="00EE280F"/>
    <w:rsid w:val="00EE30DA"/>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04388"/>
    <w:rsid w:val="00F11AE3"/>
    <w:rsid w:val="00F1217F"/>
    <w:rsid w:val="00F12DC1"/>
    <w:rsid w:val="00F138A1"/>
    <w:rsid w:val="00F14CDF"/>
    <w:rsid w:val="00F1569C"/>
    <w:rsid w:val="00F20D8A"/>
    <w:rsid w:val="00F24077"/>
    <w:rsid w:val="00F2502F"/>
    <w:rsid w:val="00F25D98"/>
    <w:rsid w:val="00F26566"/>
    <w:rsid w:val="00F272E1"/>
    <w:rsid w:val="00F300FB"/>
    <w:rsid w:val="00F336C9"/>
    <w:rsid w:val="00F35246"/>
    <w:rsid w:val="00F44DC8"/>
    <w:rsid w:val="00F46733"/>
    <w:rsid w:val="00F47D25"/>
    <w:rsid w:val="00F47EFA"/>
    <w:rsid w:val="00F51146"/>
    <w:rsid w:val="00F529BD"/>
    <w:rsid w:val="00F52E70"/>
    <w:rsid w:val="00F5560B"/>
    <w:rsid w:val="00F570F0"/>
    <w:rsid w:val="00F57BBA"/>
    <w:rsid w:val="00F62BC9"/>
    <w:rsid w:val="00F642E3"/>
    <w:rsid w:val="00F67B33"/>
    <w:rsid w:val="00F71AC8"/>
    <w:rsid w:val="00F722B3"/>
    <w:rsid w:val="00F73019"/>
    <w:rsid w:val="00F7767E"/>
    <w:rsid w:val="00F7780B"/>
    <w:rsid w:val="00F807F9"/>
    <w:rsid w:val="00F80D6C"/>
    <w:rsid w:val="00F80F81"/>
    <w:rsid w:val="00F83D93"/>
    <w:rsid w:val="00F840DC"/>
    <w:rsid w:val="00F84274"/>
    <w:rsid w:val="00F87659"/>
    <w:rsid w:val="00F901FB"/>
    <w:rsid w:val="00F913FE"/>
    <w:rsid w:val="00F91CC1"/>
    <w:rsid w:val="00FA0955"/>
    <w:rsid w:val="00FA112E"/>
    <w:rsid w:val="00FA31FC"/>
    <w:rsid w:val="00FA4222"/>
    <w:rsid w:val="00FA6276"/>
    <w:rsid w:val="00FA62E3"/>
    <w:rsid w:val="00FA7C61"/>
    <w:rsid w:val="00FB3B64"/>
    <w:rsid w:val="00FB5F69"/>
    <w:rsid w:val="00FB6386"/>
    <w:rsid w:val="00FC0A23"/>
    <w:rsid w:val="00FC503A"/>
    <w:rsid w:val="00FC5B0F"/>
    <w:rsid w:val="00FC6FE6"/>
    <w:rsid w:val="00FD16BF"/>
    <w:rsid w:val="00FD24A2"/>
    <w:rsid w:val="00FD3658"/>
    <w:rsid w:val="00FD404D"/>
    <w:rsid w:val="00FD41E8"/>
    <w:rsid w:val="00FD53C2"/>
    <w:rsid w:val="00FD6C16"/>
    <w:rsid w:val="00FD6F6A"/>
    <w:rsid w:val="00FD739D"/>
    <w:rsid w:val="00FE0D18"/>
    <w:rsid w:val="00FE2BD5"/>
    <w:rsid w:val="00FE4F20"/>
    <w:rsid w:val="00FF0748"/>
    <w:rsid w:val="00FF0D72"/>
    <w:rsid w:val="00FF3F89"/>
    <w:rsid w:val="00FF4ABD"/>
    <w:rsid w:val="00FF4BAE"/>
    <w:rsid w:val="00FF59CF"/>
    <w:rsid w:val="00FF675E"/>
    <w:rsid w:val="00FF7318"/>
    <w:rsid w:val="00FF74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oleObject" Target="embeddings/oleObject3.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4.w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image" Target="media/image5.wmf"/><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52</_dlc_DocId>
    <_dlc_DocIdUrl xmlns="71c5aaf6-e6ce-465b-b873-5148d2a4c105">
      <Url>https://nokia.sharepoint.com/sites/vinet/media/_layouts/15/DocIdRedir.aspx?ID=5LIQP3BIB52O-1075008130-152</Url>
      <Description>5LIQP3BIB52O-1075008130-1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6" ma:contentTypeDescription="Crée un document." ma:contentTypeScope="" ma:versionID="9393eaa795620e439f639e96f9c7c2d9">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1fca2659eb8b75db59fd07c4ff1b5e0"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Valeur d’ID de document" ma:description="Valeur de l’ID de document affecté à cet élément." ma:internalName="_dlc_DocId" ma:readOnly="true">
      <xsd:simpleType>
        <xsd:restriction base="dms:Text"/>
      </xsd:simpleType>
    </xsd:element>
    <xsd:element name="_dlc_DocIdUrl" ma:index="9"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D26B05FB-36FE-4BEE-B3CC-1D136C284242}">
  <ds:schemaRefs>
    <ds:schemaRef ds:uri="http://schemas.microsoft.com/sharepoint/event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DD978FEE-6FA8-485C-9413-26E857355E45}">
  <ds:schemaRefs>
    <ds:schemaRef ds:uri="http://schemas.microsoft.com/sharepoint/v3/contenttype/forms"/>
  </ds:schemaRefs>
</ds:datastoreItem>
</file>

<file path=customXml/itemProps4.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20224DA-78FD-4A41-B4F6-95E3DB4FDE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7697AF9-A793-473F-994C-03823316BED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5018</Words>
  <Characters>28604</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335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Daniel Venmani (Nokia)</cp:lastModifiedBy>
  <cp:revision>2</cp:revision>
  <cp:lastPrinted>1900-01-01T08:00:00Z</cp:lastPrinted>
  <dcterms:created xsi:type="dcterms:W3CDTF">2023-08-24T05:33:00Z</dcterms:created>
  <dcterms:modified xsi:type="dcterms:W3CDTF">2023-08-24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vt:lpwstr>
  </property>
  <property fmtid="{D5CDD505-2E9C-101B-9397-08002B2CF9AE}" pid="21" name="ContentTypeId">
    <vt:lpwstr>0x010100FBB6144C975EF94AB051C0E1A68A5350</vt:lpwstr>
  </property>
  <property fmtid="{D5CDD505-2E9C-101B-9397-08002B2CF9AE}" pid="22" name="_dlc_DocIdItemGuid">
    <vt:lpwstr>f97591b3-3e9d-4481-9fea-f23e428ed6f7</vt:lpwstr>
  </property>
</Properties>
</file>